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24D8" w:rsidRPr="00A26B1E" w:rsidRDefault="00AD24D8" w:rsidP="004A7F8A">
      <w:pPr>
        <w:spacing w:after="0" w:line="480" w:lineRule="auto"/>
        <w:ind w:left="7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26B1E">
        <w:rPr>
          <w:rFonts w:ascii="Times New Roman" w:hAnsi="Times New Roman" w:cs="Times New Roman"/>
          <w:b/>
          <w:sz w:val="28"/>
          <w:szCs w:val="28"/>
        </w:rPr>
        <w:t>BAB IV</w:t>
      </w:r>
    </w:p>
    <w:p w:rsidR="000D7AC1" w:rsidRDefault="00AD24D8" w:rsidP="00317AAF">
      <w:pPr>
        <w:spacing w:after="0" w:line="48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26B1E">
        <w:rPr>
          <w:rFonts w:ascii="Times New Roman" w:hAnsi="Times New Roman" w:cs="Times New Roman"/>
          <w:b/>
          <w:sz w:val="28"/>
          <w:szCs w:val="28"/>
        </w:rPr>
        <w:t>RANCANGAN SISTEM DAN PROGRAM USULAN</w:t>
      </w:r>
    </w:p>
    <w:p w:rsidR="00317AAF" w:rsidRPr="00317AAF" w:rsidRDefault="00317AAF" w:rsidP="00317AAF">
      <w:pPr>
        <w:spacing w:after="0" w:line="48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D7AC1" w:rsidRPr="000D7AC1" w:rsidRDefault="00AD24D8" w:rsidP="000D7AC1">
      <w:pPr>
        <w:pStyle w:val="ListParagraph"/>
        <w:numPr>
          <w:ilvl w:val="0"/>
          <w:numId w:val="33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b/>
          <w:sz w:val="24"/>
          <w:szCs w:val="24"/>
        </w:rPr>
        <w:t xml:space="preserve">Analisa Kebutuhan </w:t>
      </w:r>
      <w:r w:rsidRPr="000D7AC1">
        <w:rPr>
          <w:rFonts w:ascii="Times New Roman" w:hAnsi="Times New Roman" w:cs="Times New Roman"/>
          <w:b/>
          <w:i/>
          <w:sz w:val="24"/>
          <w:szCs w:val="24"/>
        </w:rPr>
        <w:t>Software</w:t>
      </w:r>
    </w:p>
    <w:p w:rsidR="000D7AC1" w:rsidRPr="00747AEE" w:rsidRDefault="00AD24D8" w:rsidP="00DA0F2F">
      <w:pPr>
        <w:spacing w:after="0" w:line="480" w:lineRule="auto"/>
        <w:ind w:firstLine="709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sz w:val="24"/>
          <w:szCs w:val="24"/>
        </w:rPr>
        <w:t xml:space="preserve">Analisa kebutuhan </w:t>
      </w:r>
      <w:r w:rsidRPr="000D7AC1">
        <w:rPr>
          <w:rFonts w:ascii="Times New Roman" w:hAnsi="Times New Roman" w:cs="Times New Roman"/>
          <w:i/>
          <w:sz w:val="24"/>
          <w:szCs w:val="24"/>
        </w:rPr>
        <w:t>software</w:t>
      </w:r>
      <w:r w:rsidRPr="000D7AC1">
        <w:rPr>
          <w:rFonts w:ascii="Times New Roman" w:hAnsi="Times New Roman" w:cs="Times New Roman"/>
          <w:sz w:val="24"/>
          <w:szCs w:val="24"/>
        </w:rPr>
        <w:t xml:space="preserve"> menjelaskan tahapan perancangan sistem yang akan dibuat untuk mempersiapkan proses implementasi sistem dan untuk menggambarkan secara jelas proses-proses yang diinginkan didalam membangun perangkat lunak.</w:t>
      </w:r>
    </w:p>
    <w:p w:rsidR="00AD24D8" w:rsidRPr="000D7AC1" w:rsidRDefault="00AD24D8" w:rsidP="000D7AC1">
      <w:pPr>
        <w:pStyle w:val="ListParagraph"/>
        <w:numPr>
          <w:ilvl w:val="2"/>
          <w:numId w:val="34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b/>
          <w:sz w:val="24"/>
          <w:szCs w:val="24"/>
        </w:rPr>
        <w:t>Tahapan Analisis</w:t>
      </w:r>
    </w:p>
    <w:p w:rsidR="00AD24D8" w:rsidRDefault="00AD24D8" w:rsidP="000D7AC1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iajaryuk.com merupakan </w:t>
      </w:r>
      <w:r w:rsidRPr="00AD24D8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D24D8">
        <w:rPr>
          <w:rFonts w:ascii="Times New Roman" w:hAnsi="Times New Roman" w:cs="Times New Roman"/>
          <w:i/>
          <w:sz w:val="24"/>
          <w:szCs w:val="24"/>
        </w:rPr>
        <w:t>e-learning</w:t>
      </w:r>
      <w:r>
        <w:rPr>
          <w:rFonts w:ascii="Times New Roman" w:hAnsi="Times New Roman" w:cs="Times New Roman"/>
          <w:sz w:val="24"/>
          <w:szCs w:val="24"/>
        </w:rPr>
        <w:t xml:space="preserve"> bahasa inggris yang penulis rancang untuk murid MTs Al-Barokah dengan maksud untuk memberi pelajaran tambahan dalam mata pelajaran bahasa inggris. Berikut ini spesifikasi </w:t>
      </w:r>
      <w:r w:rsidRPr="00AD24D8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sz w:val="24"/>
          <w:szCs w:val="24"/>
        </w:rPr>
        <w:t xml:space="preserve"> yang akan di</w:t>
      </w:r>
      <w:r w:rsidR="004453C6">
        <w:rPr>
          <w:rFonts w:ascii="Times New Roman" w:hAnsi="Times New Roman" w:cs="Times New Roman"/>
          <w:sz w:val="24"/>
          <w:szCs w:val="24"/>
        </w:rPr>
        <w:t>bangun berdasarkan pemakaiannya;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A26B1E" w:rsidRDefault="00AD24D8" w:rsidP="00AD24D8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dmin </w:t>
      </w:r>
      <w:r w:rsidRPr="00AD24D8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i/>
          <w:sz w:val="24"/>
          <w:szCs w:val="24"/>
        </w:rPr>
        <w:t>: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A1. Administrasi </w:t>
      </w:r>
      <w:r>
        <w:rPr>
          <w:rFonts w:ascii="Times New Roman" w:hAnsi="Times New Roman" w:cs="Times New Roman"/>
          <w:sz w:val="24"/>
          <w:szCs w:val="24"/>
        </w:rPr>
        <w:t>dapat mengelola data modules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A2. Administrasi </w:t>
      </w:r>
      <w:r>
        <w:rPr>
          <w:rFonts w:ascii="Times New Roman" w:hAnsi="Times New Roman" w:cs="Times New Roman"/>
          <w:sz w:val="24"/>
          <w:szCs w:val="24"/>
        </w:rPr>
        <w:t>dapat mengelola data materi.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A3. Administrasi </w:t>
      </w:r>
      <w:r>
        <w:rPr>
          <w:rFonts w:ascii="Times New Roman" w:hAnsi="Times New Roman" w:cs="Times New Roman"/>
          <w:sz w:val="24"/>
          <w:szCs w:val="24"/>
        </w:rPr>
        <w:t>dapat mengelola data soal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4. </w:t>
      </w:r>
      <w:r w:rsidRPr="00A26B1E">
        <w:rPr>
          <w:rFonts w:ascii="Times New Roman" w:hAnsi="Times New Roman" w:cs="Times New Roman"/>
          <w:sz w:val="24"/>
          <w:szCs w:val="24"/>
        </w:rPr>
        <w:t xml:space="preserve">Administrasi </w:t>
      </w:r>
      <w:r>
        <w:rPr>
          <w:rFonts w:ascii="Times New Roman" w:hAnsi="Times New Roman" w:cs="Times New Roman"/>
          <w:sz w:val="24"/>
          <w:szCs w:val="24"/>
        </w:rPr>
        <w:t>dapat mengelola data quiz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4453C6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5. </w:t>
      </w:r>
      <w:r w:rsidRPr="00A26B1E">
        <w:rPr>
          <w:rFonts w:ascii="Times New Roman" w:hAnsi="Times New Roman" w:cs="Times New Roman"/>
          <w:sz w:val="24"/>
          <w:szCs w:val="24"/>
        </w:rPr>
        <w:t xml:space="preserve">Administrasi </w:t>
      </w:r>
      <w:r w:rsidR="004453C6">
        <w:rPr>
          <w:rFonts w:ascii="Times New Roman" w:hAnsi="Times New Roman" w:cs="Times New Roman"/>
          <w:sz w:val="24"/>
          <w:szCs w:val="24"/>
        </w:rPr>
        <w:t xml:space="preserve">dapat mengelola data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try out</w:t>
      </w:r>
      <w:r w:rsidRPr="00A26B1E">
        <w:rPr>
          <w:rFonts w:ascii="Times New Roman" w:hAnsi="Times New Roman" w:cs="Times New Roman"/>
          <w:sz w:val="24"/>
          <w:szCs w:val="24"/>
        </w:rPr>
        <w:t>.</w:t>
      </w:r>
    </w:p>
    <w:p w:rsidR="004453C6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6. Administrasi dapat </w:t>
      </w:r>
      <w:r w:rsidRPr="004453C6">
        <w:rPr>
          <w:rFonts w:ascii="Times New Roman" w:hAnsi="Times New Roman" w:cs="Times New Roman"/>
          <w:i/>
          <w:sz w:val="24"/>
          <w:szCs w:val="24"/>
        </w:rPr>
        <w:t>login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4453C6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7. Administrasi dapat akses menu registrasi admin.</w:t>
      </w:r>
    </w:p>
    <w:p w:rsidR="00AD24D8" w:rsidRPr="00A26B1E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4453C6">
        <w:rPr>
          <w:rFonts w:ascii="Times New Roman" w:hAnsi="Times New Roman" w:cs="Times New Roman"/>
          <w:i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453C6">
        <w:rPr>
          <w:rFonts w:ascii="Times New Roman" w:hAnsi="Times New Roman" w:cs="Times New Roman"/>
          <w:i/>
          <w:sz w:val="24"/>
          <w:szCs w:val="24"/>
        </w:rPr>
        <w:t>website</w:t>
      </w:r>
      <w:r w:rsidR="00AD24D8"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4453C6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1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 xml:space="preserve">dapat login sebelum akses materi di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website</w:t>
      </w:r>
      <w:r w:rsidR="004453C6">
        <w:rPr>
          <w:rFonts w:ascii="Times New Roman" w:hAnsi="Times New Roman" w:cs="Times New Roman"/>
          <w:sz w:val="24"/>
          <w:szCs w:val="24"/>
        </w:rPr>
        <w:t>.</w:t>
      </w:r>
    </w:p>
    <w:p w:rsidR="004453C6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2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>dapat akses data materi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lastRenderedPageBreak/>
        <w:t xml:space="preserve">B3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>dapat akses menu try out.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4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>dapat akses menu quiz.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B5.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453C6">
        <w:rPr>
          <w:rFonts w:ascii="Times New Roman" w:hAnsi="Times New Roman" w:cs="Times New Roman"/>
          <w:sz w:val="24"/>
          <w:szCs w:val="24"/>
        </w:rPr>
        <w:t xml:space="preserve">dapat akses menu registrasi </w:t>
      </w:r>
      <w:r w:rsidR="004453C6" w:rsidRPr="004453C6">
        <w:rPr>
          <w:rFonts w:ascii="Times New Roman" w:hAnsi="Times New Roman" w:cs="Times New Roman"/>
          <w:i/>
          <w:sz w:val="24"/>
          <w:szCs w:val="24"/>
        </w:rPr>
        <w:t>user</w:t>
      </w:r>
      <w:r w:rsidR="004453C6">
        <w:rPr>
          <w:rFonts w:ascii="Times New Roman" w:hAnsi="Times New Roman" w:cs="Times New Roman"/>
          <w:i/>
          <w:sz w:val="24"/>
          <w:szCs w:val="24"/>
        </w:rPr>
        <w:t>.</w:t>
      </w:r>
    </w:p>
    <w:p w:rsidR="004453C6" w:rsidRPr="00A26B1E" w:rsidRDefault="004453C6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0D7AC1" w:rsidRDefault="00AD24D8" w:rsidP="000D7AC1">
      <w:pPr>
        <w:pStyle w:val="ListParagraph"/>
        <w:numPr>
          <w:ilvl w:val="2"/>
          <w:numId w:val="34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0D7AC1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0D7AC1">
        <w:rPr>
          <w:rFonts w:ascii="Times New Roman" w:hAnsi="Times New Roman" w:cs="Times New Roman"/>
          <w:b/>
          <w:sz w:val="24"/>
          <w:szCs w:val="24"/>
        </w:rPr>
        <w:t xml:space="preserve"> Diagram</w:t>
      </w:r>
    </w:p>
    <w:p w:rsidR="00AD24D8" w:rsidRPr="004453C6" w:rsidRDefault="00AD24D8" w:rsidP="00A34DEB">
      <w:pPr>
        <w:pStyle w:val="ListParagraph"/>
        <w:spacing w:after="0" w:line="480" w:lineRule="auto"/>
        <w:ind w:left="0" w:firstLine="1004"/>
        <w:jc w:val="both"/>
        <w:rPr>
          <w:rFonts w:ascii="Times New Roman" w:hAnsi="Times New Roman" w:cs="Times New Roman"/>
          <w:sz w:val="24"/>
          <w:szCs w:val="24"/>
        </w:rPr>
      </w:pP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menggambarkan sebuah interaksi antara satu atau lebih aktor dengan sistem infomasi yang akan dibuat.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gunakan untuk mengetahui fungsi apa saja yang ada dalam sebuah sistem informasi dan siapa saja yang berhak menggunakan fungsi-fungsi tersebut. Berikut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sistem usulan yang akan dibuat:</w:t>
      </w:r>
    </w:p>
    <w:p w:rsidR="00AD24D8" w:rsidRPr="00717E4C" w:rsidRDefault="00AD24D8" w:rsidP="00DF42F1">
      <w:pPr>
        <w:pStyle w:val="ListParagraph"/>
        <w:numPr>
          <w:ilvl w:val="0"/>
          <w:numId w:val="4"/>
        </w:numPr>
        <w:spacing w:after="0" w:line="480" w:lineRule="auto"/>
        <w:ind w:left="284" w:hanging="284"/>
        <w:jc w:val="both"/>
        <w:rPr>
          <w:b/>
          <w:sz w:val="24"/>
          <w:szCs w:val="24"/>
        </w:rPr>
      </w:pP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Administrasi </w:t>
      </w:r>
      <w:r w:rsidR="00A73505">
        <w:rPr>
          <w:rFonts w:ascii="Times New Roman" w:hAnsi="Times New Roman" w:cs="Times New Roman"/>
          <w:b/>
          <w:sz w:val="24"/>
          <w:szCs w:val="24"/>
        </w:rPr>
        <w:t>W</w:t>
      </w:r>
      <w:r w:rsidR="00A73505" w:rsidRPr="00A73505">
        <w:rPr>
          <w:rFonts w:ascii="Times New Roman" w:hAnsi="Times New Roman" w:cs="Times New Roman"/>
          <w:b/>
          <w:i/>
          <w:sz w:val="24"/>
          <w:szCs w:val="24"/>
        </w:rPr>
        <w:t>ebsite</w:t>
      </w:r>
    </w:p>
    <w:p w:rsidR="00AD24D8" w:rsidRDefault="004D7DC2" w:rsidP="00717E4C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b/>
          <w:sz w:val="24"/>
          <w:szCs w:val="24"/>
        </w:rPr>
        <w:object w:dxaOrig="11604" w:dyaOrig="11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3pt;height:302.4pt" o:ole="">
            <v:imagedata r:id="rId9" o:title=""/>
          </v:shape>
          <o:OLEObject Type="Embed" ProgID="Visio.Drawing.11" ShapeID="_x0000_i1025" DrawAspect="Content" ObjectID="_1569283262" r:id="rId10"/>
        </w:object>
      </w:r>
      <w:r w:rsidR="00AD24D8" w:rsidRPr="00717E4C">
        <w:rPr>
          <w:rFonts w:ascii="Times New Roman" w:hAnsi="Times New Roman" w:cs="Times New Roman"/>
          <w:b/>
          <w:sz w:val="24"/>
          <w:szCs w:val="24"/>
        </w:rPr>
        <w:t>Gambar IV.1.</w:t>
      </w:r>
      <w:r w:rsidR="003C04CC" w:rsidRPr="00717E4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717E4C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="00AD24D8" w:rsidRPr="00717E4C">
        <w:rPr>
          <w:rFonts w:ascii="Times New Roman" w:hAnsi="Times New Roman" w:cs="Times New Roman"/>
          <w:b/>
          <w:sz w:val="24"/>
          <w:szCs w:val="24"/>
        </w:rPr>
        <w:t xml:space="preserve"> Diagram Administrasi </w:t>
      </w:r>
      <w:r w:rsidR="00A73505" w:rsidRPr="00717E4C">
        <w:rPr>
          <w:rFonts w:ascii="Times New Roman" w:hAnsi="Times New Roman" w:cs="Times New Roman"/>
          <w:b/>
          <w:i/>
          <w:sz w:val="24"/>
          <w:szCs w:val="24"/>
        </w:rPr>
        <w:t>Website</w:t>
      </w:r>
    </w:p>
    <w:p w:rsidR="000A1851" w:rsidRPr="00717E4C" w:rsidRDefault="000A1851" w:rsidP="00717E4C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Tabel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1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73505">
        <w:rPr>
          <w:rFonts w:ascii="Times New Roman" w:hAnsi="Times New Roman" w:cs="Times New Roman"/>
          <w:b/>
          <w:sz w:val="24"/>
          <w:szCs w:val="24"/>
        </w:rPr>
        <w:t>Pengelolaan Data Module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73505" w:rsidRDefault="00A73505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73505">
              <w:rPr>
                <w:rFonts w:ascii="Times New Roman" w:hAnsi="Times New Roman" w:cs="Times New Roman"/>
                <w:sz w:val="24"/>
                <w:szCs w:val="24"/>
              </w:rPr>
              <w:t>Pengelolaan Data Modul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A73505" w:rsidRDefault="00A73505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1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5A3C49" w:rsidRDefault="00AD24D8" w:rsidP="005A3C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pat mengelola data module, baik menambah, mengubah, menghapus, serta melihat list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5A3C49" w:rsidRDefault="005A3C49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telah login sebagai admin dan mengakses menu data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5A3C49" w:rsidRDefault="00AD24D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module berhasil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tersimpan, terupdate, dan terhapus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, dan melihat semua list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5A3C49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</w:t>
            </w:r>
            <w:r w:rsidR="00AD24D8" w:rsidRPr="00A26B1E">
              <w:rPr>
                <w:rFonts w:ascii="Times New Roman" w:hAnsi="Times New Roman" w:cs="Times New Roman"/>
                <w:sz w:val="24"/>
                <w:szCs w:val="24"/>
              </w:rPr>
              <w:t>agal menyimpan, gagal update, gagal hapus</w:t>
            </w:r>
            <w:r w:rsidR="005A3C49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5A3C49" w:rsidRDefault="00AD24D8" w:rsidP="005A3C49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5A3C49"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5A3C49" w:rsidRDefault="005A3C49" w:rsidP="00DF42F1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module.</w:t>
            </w:r>
          </w:p>
          <w:p w:rsidR="005A3C49" w:rsidRPr="005A3C49" w:rsidRDefault="005A3C49" w:rsidP="00DF42F1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module.</w:t>
            </w:r>
          </w:p>
          <w:p w:rsidR="005A3C49" w:rsidRPr="00A26B1E" w:rsidRDefault="005A3C49" w:rsidP="00DF42F1">
            <w:pPr>
              <w:pStyle w:val="ListParagraph"/>
              <w:numPr>
                <w:ilvl w:val="0"/>
                <w:numId w:val="2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5A3C49" w:rsidRPr="00A26B1E" w:rsidTr="00AD24D8">
        <w:tc>
          <w:tcPr>
            <w:tcW w:w="3963" w:type="dxa"/>
          </w:tcPr>
          <w:p w:rsidR="005A3C49" w:rsidRPr="005A3C49" w:rsidRDefault="005A3C49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5A3C49" w:rsidRDefault="005A3C49" w:rsidP="00DF42F1">
            <w:pPr>
              <w:pStyle w:val="ListParagraph"/>
              <w:numPr>
                <w:ilvl w:val="0"/>
                <w:numId w:val="1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5A3C49" w:rsidRDefault="005A3C49" w:rsidP="00DF42F1">
            <w:pPr>
              <w:pStyle w:val="ListParagraph"/>
              <w:numPr>
                <w:ilvl w:val="0"/>
                <w:numId w:val="1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module.</w:t>
            </w:r>
          </w:p>
          <w:p w:rsidR="005A3C49" w:rsidRPr="005A3C49" w:rsidRDefault="005A3C49" w:rsidP="00DF42F1">
            <w:pPr>
              <w:pStyle w:val="ListParagraph"/>
              <w:numPr>
                <w:ilvl w:val="0"/>
                <w:numId w:val="1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5A3C49" w:rsidRPr="00A26B1E" w:rsidTr="00AD24D8">
        <w:tc>
          <w:tcPr>
            <w:tcW w:w="3963" w:type="dxa"/>
          </w:tcPr>
          <w:p w:rsidR="005A3C49" w:rsidRPr="005A3C49" w:rsidRDefault="005A3C49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5A3C49" w:rsidRPr="005A3C49" w:rsidRDefault="005A3C49" w:rsidP="00DF42F1">
            <w:pPr>
              <w:pStyle w:val="ListParagraph"/>
              <w:numPr>
                <w:ilvl w:val="0"/>
                <w:numId w:val="19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5A3C49" w:rsidRPr="005A3C49" w:rsidRDefault="005A3C49" w:rsidP="00DF42F1">
            <w:pPr>
              <w:pStyle w:val="ListParagraph"/>
              <w:numPr>
                <w:ilvl w:val="0"/>
                <w:numId w:val="19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module.</w:t>
            </w:r>
          </w:p>
        </w:tc>
      </w:tr>
    </w:tbl>
    <w:p w:rsidR="00AD24D8" w:rsidRPr="00A26B1E" w:rsidRDefault="00AD24D8" w:rsidP="00AD24D8">
      <w:pPr>
        <w:spacing w:after="0" w:line="480" w:lineRule="auto"/>
        <w:jc w:val="center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9874CF">
        <w:rPr>
          <w:rFonts w:ascii="Times New Roman" w:hAnsi="Times New Roman" w:cs="Times New Roman"/>
          <w:sz w:val="24"/>
          <w:szCs w:val="24"/>
        </w:rPr>
        <w:t>Pengelolaan Data Materi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2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9874CF">
        <w:rPr>
          <w:rFonts w:ascii="Times New Roman" w:hAnsi="Times New Roman" w:cs="Times New Roman"/>
          <w:b/>
          <w:sz w:val="24"/>
          <w:szCs w:val="24"/>
        </w:rPr>
        <w:t>Pengelolaan Data Materi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elolaan Data Mater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2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Goal</w:t>
            </w:r>
          </w:p>
        </w:tc>
        <w:tc>
          <w:tcPr>
            <w:tcW w:w="3964" w:type="dxa"/>
          </w:tcPr>
          <w:p w:rsidR="00AD24D8" w:rsidRPr="00A26B1E" w:rsidRDefault="009874CF" w:rsidP="009874C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pat mengelola data materi, baik menambah, mengubah, menghapus, serta melihat list materi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A26B1E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telah login sebagai admin dan mengakses menu data module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ta Materi berhasil tersimpan, terupdate, terhapus, dan melihat list materi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agal menyimpan, gagal update, gagal hapus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9874CF" w:rsidRDefault="009874C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9874CF" w:rsidRPr="009874CF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materi.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create matery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materi.</w:t>
            </w:r>
          </w:p>
          <w:p w:rsidR="00AD24D8" w:rsidRPr="00A26B1E" w:rsidRDefault="009874CF" w:rsidP="00DF42F1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9874CF" w:rsidRPr="00A26B1E" w:rsidTr="00AD24D8">
        <w:tc>
          <w:tcPr>
            <w:tcW w:w="3963" w:type="dxa"/>
          </w:tcPr>
          <w:p w:rsidR="009874CF" w:rsidRPr="005A3C49" w:rsidRDefault="009874CF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9874CF" w:rsidRDefault="009874CF" w:rsidP="00DF42F1">
            <w:pPr>
              <w:pStyle w:val="ListParagraph"/>
              <w:numPr>
                <w:ilvl w:val="0"/>
                <w:numId w:val="20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9874CF" w:rsidRDefault="009874CF" w:rsidP="00DF42F1">
            <w:pPr>
              <w:pStyle w:val="ListParagraph"/>
              <w:numPr>
                <w:ilvl w:val="0"/>
                <w:numId w:val="20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materi.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20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9874CF" w:rsidRPr="00A26B1E" w:rsidTr="00AD24D8">
        <w:tc>
          <w:tcPr>
            <w:tcW w:w="3963" w:type="dxa"/>
          </w:tcPr>
          <w:p w:rsidR="009874CF" w:rsidRPr="005A3C49" w:rsidRDefault="009874CF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9874CF" w:rsidRPr="005A3C49" w:rsidRDefault="009874CF" w:rsidP="00DF42F1">
            <w:pPr>
              <w:pStyle w:val="ListParagraph"/>
              <w:numPr>
                <w:ilvl w:val="0"/>
                <w:numId w:val="2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9874CF" w:rsidRPr="005A3C49" w:rsidRDefault="009874CF" w:rsidP="00DF42F1">
            <w:pPr>
              <w:pStyle w:val="ListParagraph"/>
              <w:numPr>
                <w:ilvl w:val="0"/>
                <w:numId w:val="2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materi.</w:t>
            </w:r>
          </w:p>
        </w:tc>
      </w:tr>
    </w:tbl>
    <w:p w:rsidR="00AD24D8" w:rsidRPr="00A26B1E" w:rsidRDefault="00AD24D8" w:rsidP="00AD24D8">
      <w:pPr>
        <w:spacing w:after="0" w:line="480" w:lineRule="auto"/>
        <w:jc w:val="center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elola Data </w:t>
      </w:r>
      <w:r w:rsidR="00B75E88">
        <w:rPr>
          <w:rFonts w:ascii="Times New Roman" w:hAnsi="Times New Roman" w:cs="Times New Roman"/>
          <w:sz w:val="24"/>
          <w:szCs w:val="24"/>
        </w:rPr>
        <w:t>Soal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3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Mengelola Data </w:t>
      </w:r>
      <w:r w:rsidR="00B75E88">
        <w:rPr>
          <w:rFonts w:ascii="Times New Roman" w:hAnsi="Times New Roman" w:cs="Times New Roman"/>
          <w:b/>
          <w:sz w:val="24"/>
          <w:szCs w:val="24"/>
        </w:rPr>
        <w:t>Soal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B75E88" w:rsidRDefault="00AD24D8" w:rsidP="00B75E8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Mengelola Data </w:t>
            </w:r>
            <w:r w:rsidR="00B75E8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oal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B75E88" w:rsidRDefault="00B75E8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3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6B5470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Untuk mengelola data 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oal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A26B1E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6B5470"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6B5470"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</w:rPr>
              <w:t>ogin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 terlebih dahul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Post-conditions</w:t>
            </w:r>
          </w:p>
        </w:tc>
        <w:tc>
          <w:tcPr>
            <w:tcW w:w="3964" w:type="dxa"/>
          </w:tcPr>
          <w:p w:rsidR="00AD24D8" w:rsidRPr="00A26B1E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</w:t>
            </w:r>
            <w:r w:rsidR="006B5470">
              <w:rPr>
                <w:rFonts w:ascii="Times New Roman" w:hAnsi="Times New Roman" w:cs="Times New Roman"/>
                <w:sz w:val="24"/>
                <w:szCs w:val="24"/>
              </w:rPr>
              <w:t>ta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soal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pat ditambahkan, disimpan, dan di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6B5470" w:rsidRDefault="00AD24D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Gagal menyimpan, gagal 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 w:rsid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, </w:t>
            </w:r>
            <w:r w:rsidR="006B5470" w:rsidRP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hapu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6B5470" w:rsidRDefault="00AD24D8" w:rsidP="006B547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ebsite</w:t>
            </w:r>
          </w:p>
        </w:tc>
      </w:tr>
      <w:tr w:rsidR="006B5470" w:rsidRPr="00A26B1E" w:rsidTr="00AD24D8">
        <w:tc>
          <w:tcPr>
            <w:tcW w:w="3963" w:type="dxa"/>
          </w:tcPr>
          <w:p w:rsidR="006B5470" w:rsidRPr="00A26B1E" w:rsidRDefault="006B5470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6B5470" w:rsidRPr="009874CF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soal.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create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questions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soal.</w:t>
            </w:r>
          </w:p>
          <w:p w:rsidR="006B5470" w:rsidRPr="00A26B1E" w:rsidRDefault="006B5470" w:rsidP="00DF42F1">
            <w:pPr>
              <w:pStyle w:val="ListParagraph"/>
              <w:numPr>
                <w:ilvl w:val="0"/>
                <w:numId w:val="2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6B5470" w:rsidRPr="00A26B1E" w:rsidTr="00AD24D8">
        <w:tc>
          <w:tcPr>
            <w:tcW w:w="3963" w:type="dxa"/>
          </w:tcPr>
          <w:p w:rsidR="006B5470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6B5470" w:rsidRDefault="006B5470" w:rsidP="00DF42F1">
            <w:pPr>
              <w:pStyle w:val="ListParagraph"/>
              <w:numPr>
                <w:ilvl w:val="0"/>
                <w:numId w:val="23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6B5470" w:rsidRDefault="006B5470" w:rsidP="00DF42F1">
            <w:pPr>
              <w:pStyle w:val="ListParagraph"/>
              <w:numPr>
                <w:ilvl w:val="0"/>
                <w:numId w:val="23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soal.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3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6B5470" w:rsidRPr="00A26B1E" w:rsidTr="00AD24D8">
        <w:tc>
          <w:tcPr>
            <w:tcW w:w="3963" w:type="dxa"/>
          </w:tcPr>
          <w:p w:rsidR="006B5470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6B5470" w:rsidRPr="005A3C49" w:rsidRDefault="006B5470" w:rsidP="00DF42F1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6B5470" w:rsidRPr="005A3C49" w:rsidRDefault="006B5470" w:rsidP="00DF42F1">
            <w:pPr>
              <w:pStyle w:val="ListParagraph"/>
              <w:numPr>
                <w:ilvl w:val="0"/>
                <w:numId w:val="24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soal.</w:t>
            </w:r>
          </w:p>
        </w:tc>
      </w:tr>
    </w:tbl>
    <w:p w:rsidR="00AD24D8" w:rsidRDefault="00AD24D8" w:rsidP="00AD24D8">
      <w:pPr>
        <w:spacing w:after="0" w:line="480" w:lineRule="auto"/>
        <w:rPr>
          <w:sz w:val="24"/>
          <w:szCs w:val="24"/>
        </w:rPr>
      </w:pPr>
    </w:p>
    <w:p w:rsidR="00AD24D8" w:rsidRPr="007E7E2A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</w:t>
      </w:r>
      <w:r>
        <w:rPr>
          <w:rFonts w:ascii="Times New Roman" w:hAnsi="Times New Roman" w:cs="Times New Roman"/>
          <w:sz w:val="24"/>
          <w:szCs w:val="24"/>
        </w:rPr>
        <w:t xml:space="preserve">elola Data </w:t>
      </w:r>
      <w:r w:rsidR="00B75E88">
        <w:rPr>
          <w:rFonts w:ascii="Times New Roman" w:hAnsi="Times New Roman" w:cs="Times New Roman"/>
          <w:sz w:val="24"/>
          <w:szCs w:val="24"/>
        </w:rPr>
        <w:t>Kuis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>
        <w:rPr>
          <w:rFonts w:ascii="Times New Roman" w:hAnsi="Times New Roman" w:cs="Times New Roman"/>
          <w:b/>
          <w:sz w:val="24"/>
          <w:szCs w:val="24"/>
        </w:rPr>
        <w:t>.4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</w:t>
      </w:r>
      <w:r>
        <w:rPr>
          <w:rFonts w:ascii="Times New Roman" w:hAnsi="Times New Roman" w:cs="Times New Roman"/>
          <w:b/>
          <w:sz w:val="24"/>
          <w:szCs w:val="24"/>
        </w:rPr>
        <w:t xml:space="preserve">agram Mengelola Data </w:t>
      </w:r>
      <w:r w:rsidR="00B75E88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B75E88" w:rsidRDefault="00AD24D8" w:rsidP="00B75E8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gelola Data </w:t>
            </w:r>
            <w:r w:rsidR="00B75E8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B75E88" w:rsidRDefault="00B75E8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4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BE136F" w:rsidRDefault="00BE136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ntuk Mengelola data kuis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BE136F" w:rsidRPr="00A26B1E" w:rsidRDefault="00BE136F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</w:rPr>
              <w:t>ogin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 terlebih dahulu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BE136F" w:rsidRPr="00A26B1E" w:rsidRDefault="00BE136F" w:rsidP="00BE136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kuis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pat ditambahkan, disimpan, dan di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BE136F" w:rsidRPr="006B5470" w:rsidRDefault="00BE136F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Gagal menyimpan, gagal 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, </w:t>
            </w:r>
            <w:r w:rsidRP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hapus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BE136F" w:rsidRPr="006B5470" w:rsidRDefault="00BE136F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ebsite</w:t>
            </w:r>
          </w:p>
        </w:tc>
      </w:tr>
      <w:tr w:rsidR="00BE136F" w:rsidRPr="00A26B1E" w:rsidTr="00AD24D8">
        <w:tc>
          <w:tcPr>
            <w:tcW w:w="3963" w:type="dxa"/>
          </w:tcPr>
          <w:p w:rsidR="00BE136F" w:rsidRPr="00A26B1E" w:rsidRDefault="00BE136F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BE136F" w:rsidRPr="009874CF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kuis.</w:t>
            </w:r>
          </w:p>
          <w:p w:rsidR="00BE136F" w:rsidRPr="005A3C49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create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quiz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BE136F" w:rsidRPr="005A3C49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kuis.</w:t>
            </w:r>
          </w:p>
          <w:p w:rsidR="00BE136F" w:rsidRPr="00A26B1E" w:rsidRDefault="00BE136F" w:rsidP="00DF42F1">
            <w:pPr>
              <w:pStyle w:val="ListParagraph"/>
              <w:numPr>
                <w:ilvl w:val="0"/>
                <w:numId w:val="25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lastRenderedPageBreak/>
              <w:t>Administrasi memilih tombol save.</w:t>
            </w:r>
          </w:p>
        </w:tc>
      </w:tr>
      <w:tr w:rsidR="000D590C" w:rsidRPr="00A26B1E" w:rsidTr="00AD24D8">
        <w:tc>
          <w:tcPr>
            <w:tcW w:w="3963" w:type="dxa"/>
          </w:tcPr>
          <w:p w:rsidR="000D590C" w:rsidRPr="005A3C49" w:rsidRDefault="000D590C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lastRenderedPageBreak/>
              <w:t>Alternate flow / Invariant 1</w:t>
            </w:r>
          </w:p>
        </w:tc>
        <w:tc>
          <w:tcPr>
            <w:tcW w:w="3964" w:type="dxa"/>
          </w:tcPr>
          <w:p w:rsidR="000D590C" w:rsidRDefault="000D590C" w:rsidP="00DF42F1">
            <w:pPr>
              <w:pStyle w:val="ListParagraph"/>
              <w:numPr>
                <w:ilvl w:val="0"/>
                <w:numId w:val="26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0D590C" w:rsidRDefault="000D590C" w:rsidP="00DF42F1">
            <w:pPr>
              <w:pStyle w:val="ListParagraph"/>
              <w:numPr>
                <w:ilvl w:val="0"/>
                <w:numId w:val="26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kuis.</w:t>
            </w:r>
          </w:p>
          <w:p w:rsidR="000D590C" w:rsidRPr="005A3C49" w:rsidRDefault="000D590C" w:rsidP="00DF42F1">
            <w:pPr>
              <w:pStyle w:val="ListParagraph"/>
              <w:numPr>
                <w:ilvl w:val="0"/>
                <w:numId w:val="26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0D590C" w:rsidRPr="00A26B1E" w:rsidTr="00AD24D8">
        <w:tc>
          <w:tcPr>
            <w:tcW w:w="3963" w:type="dxa"/>
          </w:tcPr>
          <w:p w:rsidR="000D590C" w:rsidRPr="005A3C49" w:rsidRDefault="000D590C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0D590C" w:rsidRPr="005A3C49" w:rsidRDefault="000D590C" w:rsidP="00DF42F1">
            <w:pPr>
              <w:pStyle w:val="ListParagraph"/>
              <w:numPr>
                <w:ilvl w:val="0"/>
                <w:numId w:val="27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0D590C" w:rsidRPr="005A3C49" w:rsidRDefault="000D590C" w:rsidP="00DF42F1">
            <w:pPr>
              <w:pStyle w:val="ListParagraph"/>
              <w:numPr>
                <w:ilvl w:val="0"/>
                <w:numId w:val="27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kuis.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cetak Laporan Data </w:t>
      </w:r>
      <w:r w:rsidR="00B75E88" w:rsidRPr="00B75E88">
        <w:rPr>
          <w:rFonts w:ascii="Times New Roman" w:hAnsi="Times New Roman" w:cs="Times New Roman"/>
          <w:i/>
          <w:sz w:val="24"/>
          <w:szCs w:val="24"/>
        </w:rPr>
        <w:t>Try Out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>
        <w:rPr>
          <w:rFonts w:ascii="Times New Roman" w:hAnsi="Times New Roman" w:cs="Times New Roman"/>
          <w:b/>
          <w:sz w:val="24"/>
          <w:szCs w:val="24"/>
        </w:rPr>
        <w:t>.5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Mencetak Laporan Data </w:t>
      </w:r>
      <w:r w:rsidR="00B75E88" w:rsidRPr="00B75E88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927" w:type="dxa"/>
        <w:tblLook w:val="04A0" w:firstRow="1" w:lastRow="0" w:firstColumn="1" w:lastColumn="0" w:noHBand="0" w:noVBand="1"/>
      </w:tblPr>
      <w:tblGrid>
        <w:gridCol w:w="3963"/>
        <w:gridCol w:w="3964"/>
      </w:tblGrid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B1253B" w:rsidRPr="00B75E88" w:rsidRDefault="00B1253B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ngelola Data </w:t>
            </w:r>
            <w:r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B1253B" w:rsidRPr="00B75E88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5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B1253B" w:rsidRPr="00BE136F" w:rsidRDefault="00B1253B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Untuk Mengelola data </w:t>
            </w:r>
            <w:r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B1253B" w:rsidRPr="00A26B1E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</w:t>
            </w:r>
            <w:r w:rsidRPr="006B5470">
              <w:rPr>
                <w:rFonts w:ascii="Times New Roman" w:hAnsi="Times New Roman" w:cs="Times New Roman"/>
                <w:i/>
                <w:sz w:val="24"/>
                <w:szCs w:val="24"/>
              </w:rPr>
              <w:t>ogin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 terlebih dahulu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B1253B" w:rsidRPr="00A26B1E" w:rsidRDefault="00B1253B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dapat ditambahkan, disimpan, dan di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Gagal menyimpan, gagal </w:t>
            </w:r>
            <w:r w:rsidRPr="00A26B1E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, </w:t>
            </w:r>
            <w:r w:rsidRPr="006B547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hapus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ebsite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A26B1E" w:rsidRDefault="00B1253B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B1253B" w:rsidRPr="009874CF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akses data kuis.</w:t>
            </w:r>
          </w:p>
          <w:p w:rsidR="00B1253B" w:rsidRPr="005A3C49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“</w:t>
            </w:r>
            <w:r w:rsidRPr="009874C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create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s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B1253B" w:rsidRPr="005A3C49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input data try out.</w:t>
            </w:r>
          </w:p>
          <w:p w:rsidR="00B1253B" w:rsidRPr="00A26B1E" w:rsidRDefault="00B1253B" w:rsidP="00DF42F1">
            <w:pPr>
              <w:pStyle w:val="ListParagraph"/>
              <w:numPr>
                <w:ilvl w:val="0"/>
                <w:numId w:val="28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Alternate flow / Invariant 1</w:t>
            </w:r>
          </w:p>
        </w:tc>
        <w:tc>
          <w:tcPr>
            <w:tcW w:w="3964" w:type="dxa"/>
          </w:tcPr>
          <w:p w:rsidR="00B1253B" w:rsidRDefault="00B1253B" w:rsidP="00B1253B">
            <w:pPr>
              <w:pStyle w:val="ListParagraph"/>
              <w:numPr>
                <w:ilvl w:val="0"/>
                <w:numId w:val="31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edit.</w:t>
            </w:r>
          </w:p>
          <w:p w:rsidR="00B1253B" w:rsidRDefault="00B1253B" w:rsidP="00B1253B">
            <w:pPr>
              <w:pStyle w:val="ListParagraph"/>
              <w:numPr>
                <w:ilvl w:val="0"/>
                <w:numId w:val="3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ngubah data try out.</w:t>
            </w:r>
          </w:p>
          <w:p w:rsidR="00B1253B" w:rsidRPr="005A3C49" w:rsidRDefault="00B1253B" w:rsidP="00B1253B">
            <w:pPr>
              <w:pStyle w:val="ListParagraph"/>
              <w:numPr>
                <w:ilvl w:val="0"/>
                <w:numId w:val="31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dministrasi memilih tombol save.</w:t>
            </w:r>
          </w:p>
        </w:tc>
      </w:tr>
      <w:tr w:rsidR="00B1253B" w:rsidRPr="00A26B1E" w:rsidTr="00B1253B">
        <w:tc>
          <w:tcPr>
            <w:tcW w:w="3963" w:type="dxa"/>
          </w:tcPr>
          <w:p w:rsidR="00B1253B" w:rsidRPr="006B5470" w:rsidRDefault="00B1253B" w:rsidP="00C3002C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id-ID"/>
              </w:rPr>
              <w:t>Invariant 2</w:t>
            </w:r>
          </w:p>
        </w:tc>
        <w:tc>
          <w:tcPr>
            <w:tcW w:w="3964" w:type="dxa"/>
          </w:tcPr>
          <w:p w:rsidR="00B1253B" w:rsidRPr="005A3C49" w:rsidRDefault="00B1253B" w:rsidP="00B1253B">
            <w:pPr>
              <w:pStyle w:val="ListParagraph"/>
              <w:numPr>
                <w:ilvl w:val="0"/>
                <w:numId w:val="32"/>
              </w:numPr>
              <w:spacing w:after="0" w:line="276" w:lineRule="auto"/>
              <w:ind w:left="290" w:hanging="284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istrasi memilih tombol </w:t>
            </w:r>
            <w:r w:rsidRPr="005A3C49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Delete”</w:t>
            </w:r>
          </w:p>
          <w:p w:rsidR="00B1253B" w:rsidRPr="005A3C49" w:rsidRDefault="00B1253B" w:rsidP="00B1253B">
            <w:pPr>
              <w:pStyle w:val="ListParagraph"/>
              <w:numPr>
                <w:ilvl w:val="0"/>
                <w:numId w:val="32"/>
              </w:numPr>
              <w:spacing w:after="0" w:line="276" w:lineRule="auto"/>
              <w:ind w:left="290" w:hanging="29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hapus data try out.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lastRenderedPageBreak/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6B5470" w:rsidRPr="006B5470">
        <w:rPr>
          <w:rFonts w:ascii="Times New Roman" w:hAnsi="Times New Roman" w:cs="Times New Roman"/>
          <w:i/>
          <w:sz w:val="24"/>
          <w:szCs w:val="24"/>
        </w:rPr>
        <w:t>Login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AD24D8">
        <w:rPr>
          <w:rFonts w:ascii="Times New Roman" w:hAnsi="Times New Roman" w:cs="Times New Roman"/>
          <w:b/>
          <w:sz w:val="24"/>
          <w:szCs w:val="24"/>
        </w:rPr>
        <w:t>.6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6B5470" w:rsidRPr="006B5470">
        <w:rPr>
          <w:rFonts w:ascii="Times New Roman" w:hAnsi="Times New Roman" w:cs="Times New Roman"/>
          <w:b/>
          <w:i/>
          <w:sz w:val="24"/>
          <w:szCs w:val="24"/>
        </w:rPr>
        <w:t>Login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6B547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Login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6B5470" w:rsidRDefault="006B5470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6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ntuk verivikasi pengguna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guna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0D590C" w:rsidRDefault="000D590C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gal mem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0D590C" w:rsidRDefault="00AD24D8" w:rsidP="000D590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 xml:space="preserve">Administrasi </w:t>
            </w:r>
            <w:r w:rsidR="000D590C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&amp; </w:t>
            </w:r>
            <w:r w:rsidR="000D590C" w:rsidRPr="000D590C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AF0CEB" w:rsidRDefault="000D590C" w:rsidP="00DF42F1">
            <w:pPr>
              <w:pStyle w:val="ListParagraph"/>
              <w:numPr>
                <w:ilvl w:val="0"/>
                <w:numId w:val="29"/>
              </w:numPr>
              <w:spacing w:line="276" w:lineRule="auto"/>
              <w:ind w:left="290" w:hanging="289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Pengguna input </w:t>
            </w:r>
            <w:r w:rsidRPr="000D590C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email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dan </w:t>
            </w:r>
            <w:r w:rsidRPr="000D590C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password</w:t>
            </w:r>
          </w:p>
          <w:p w:rsidR="00AF0CEB" w:rsidRPr="000D590C" w:rsidRDefault="00AF0CEB" w:rsidP="00DF42F1">
            <w:pPr>
              <w:pStyle w:val="ListParagraph"/>
              <w:numPr>
                <w:ilvl w:val="0"/>
                <w:numId w:val="29"/>
              </w:numPr>
              <w:spacing w:line="276" w:lineRule="auto"/>
              <w:ind w:left="290" w:hanging="289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Pengguna memilih tombol </w:t>
            </w:r>
            <w:r w:rsidRPr="00AF0CEB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submit</w:t>
            </w:r>
          </w:p>
          <w:p w:rsidR="000D590C" w:rsidRPr="000D590C" w:rsidRDefault="000D590C" w:rsidP="00DF42F1">
            <w:pPr>
              <w:pStyle w:val="ListParagraph"/>
              <w:numPr>
                <w:ilvl w:val="0"/>
                <w:numId w:val="29"/>
              </w:numPr>
              <w:spacing w:line="276" w:lineRule="auto"/>
              <w:ind w:left="290" w:hanging="289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0D590C"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>Pilih tombol</w:t>
            </w:r>
            <w:r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 xml:space="preserve"> submit</w:t>
            </w:r>
          </w:p>
        </w:tc>
      </w:tr>
    </w:tbl>
    <w:p w:rsidR="0072743A" w:rsidRDefault="0072743A" w:rsidP="0024780C">
      <w:pPr>
        <w:spacing w:after="0" w:line="480" w:lineRule="auto"/>
        <w:jc w:val="both"/>
        <w:rPr>
          <w:b/>
          <w:sz w:val="24"/>
          <w:szCs w:val="24"/>
        </w:rPr>
      </w:pPr>
    </w:p>
    <w:p w:rsidR="00AD24D8" w:rsidRPr="0024780C" w:rsidRDefault="0072743A" w:rsidP="0072743A">
      <w:pPr>
        <w:spacing w:after="200" w:line="276" w:lineRule="auto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717E4C" w:rsidRPr="00717E4C" w:rsidRDefault="00AD24D8" w:rsidP="00717E4C">
      <w:pPr>
        <w:pStyle w:val="ListParagraph"/>
        <w:numPr>
          <w:ilvl w:val="0"/>
          <w:numId w:val="4"/>
        </w:numPr>
        <w:spacing w:after="0" w:line="480" w:lineRule="auto"/>
        <w:ind w:left="284" w:hanging="284"/>
        <w:jc w:val="both"/>
        <w:rPr>
          <w:b/>
          <w:sz w:val="24"/>
          <w:szCs w:val="24"/>
        </w:rPr>
      </w:pPr>
      <w:r w:rsidRPr="000312F5">
        <w:rPr>
          <w:rFonts w:ascii="Times New Roman" w:hAnsi="Times New Roman" w:cs="Times New Roman"/>
          <w:b/>
          <w:i/>
          <w:sz w:val="24"/>
          <w:szCs w:val="24"/>
        </w:rPr>
        <w:lastRenderedPageBreak/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0D590C" w:rsidRPr="000D590C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DE19F4" w:rsidP="00AD24D8">
      <w:pPr>
        <w:spacing w:after="0" w:line="240" w:lineRule="auto"/>
        <w:jc w:val="center"/>
        <w:rPr>
          <w:sz w:val="24"/>
          <w:szCs w:val="24"/>
        </w:rPr>
      </w:pPr>
      <w:r>
        <w:object w:dxaOrig="11604" w:dyaOrig="11236">
          <v:shape id="_x0000_i1026" type="#_x0000_t75" style="width:396.3pt;height:384.4pt" o:ole="">
            <v:imagedata r:id="rId11" o:title=""/>
          </v:shape>
          <o:OLEObject Type="Embed" ProgID="Visio.Drawing.11" ShapeID="_x0000_i1026" DrawAspect="Content" ObjectID="_1569283263" r:id="rId12"/>
        </w:object>
      </w:r>
    </w:p>
    <w:p w:rsidR="00AD24D8" w:rsidRPr="003C04CC" w:rsidRDefault="000D7AC1" w:rsidP="003C04C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>.2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0D590C" w:rsidRPr="000D590C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AD24D8" w:rsidP="00717E4C">
      <w:pPr>
        <w:spacing w:after="200" w:line="276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Login </w:t>
      </w:r>
      <w:r w:rsidR="00AF0CEB" w:rsidRPr="00AF0CEB">
        <w:rPr>
          <w:rFonts w:ascii="Times New Roman" w:hAnsi="Times New Roman" w:cs="Times New Roman"/>
          <w:i/>
          <w:sz w:val="24"/>
          <w:szCs w:val="24"/>
        </w:rPr>
        <w:t>User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7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Login </w:t>
      </w:r>
      <w:r w:rsidR="00AF0CEB" w:rsidRPr="00AF0CEB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sz w:val="24"/>
                <w:szCs w:val="24"/>
              </w:rPr>
              <w:t>Login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1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masuk sistem dan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Failed end condition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terverifikas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engguna </w:t>
            </w:r>
            <w:r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FF022B" w:rsidRDefault="00FF022B" w:rsidP="00DF42F1">
            <w:pPr>
              <w:pStyle w:val="ListParagraph"/>
              <w:numPr>
                <w:ilvl w:val="0"/>
                <w:numId w:val="5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guna isi data email &amp; password</w:t>
            </w:r>
          </w:p>
          <w:p w:rsidR="00FF022B" w:rsidRPr="00A26B1E" w:rsidRDefault="00FF022B" w:rsidP="00DF42F1">
            <w:pPr>
              <w:pStyle w:val="ListParagraph"/>
              <w:numPr>
                <w:ilvl w:val="0"/>
                <w:numId w:val="5"/>
              </w:numPr>
              <w:spacing w:after="0" w:line="276" w:lineRule="auto"/>
              <w:ind w:left="319" w:hanging="319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enggguna memilih tombol </w:t>
            </w:r>
            <w:r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submit</w:t>
            </w:r>
          </w:p>
        </w:tc>
      </w:tr>
    </w:tbl>
    <w:p w:rsidR="00AD24D8" w:rsidRPr="00A26B1E" w:rsidRDefault="00AD24D8" w:rsidP="00AD24D8">
      <w:pPr>
        <w:spacing w:after="0" w:line="480" w:lineRule="auto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sz w:val="24"/>
          <w:szCs w:val="24"/>
        </w:rPr>
        <w:t>Akses Data Materi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8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b/>
          <w:sz w:val="24"/>
          <w:szCs w:val="24"/>
        </w:rPr>
        <w:t>Akses Data Materi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Data Mater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2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mengakses data materi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FF022B" w:rsidRDefault="008C034F" w:rsidP="00FF022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login terlebih dahul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ta materi bisa diakse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ta materi gagal diakse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FF022B" w:rsidRDefault="008C034F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login</w:t>
            </w:r>
          </w:p>
          <w:p w:rsidR="00FF022B" w:rsidRPr="00FF022B" w:rsidRDefault="008C034F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menu module</w:t>
            </w:r>
          </w:p>
          <w:p w:rsidR="00FF022B" w:rsidRPr="00FF022B" w:rsidRDefault="008C034F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menu materi</w:t>
            </w:r>
          </w:p>
          <w:p w:rsidR="00FF022B" w:rsidRPr="00A26B1E" w:rsidRDefault="00FF022B" w:rsidP="00DF42F1">
            <w:pPr>
              <w:pStyle w:val="ListParagraph"/>
              <w:numPr>
                <w:ilvl w:val="0"/>
                <w:numId w:val="6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ampilkan menu materi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elola </w:t>
      </w:r>
      <w:r w:rsidR="00AF0CEB">
        <w:rPr>
          <w:rFonts w:ascii="Times New Roman" w:hAnsi="Times New Roman" w:cs="Times New Roman"/>
          <w:sz w:val="24"/>
          <w:szCs w:val="24"/>
        </w:rPr>
        <w:t>Akses Menu Try out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9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b/>
          <w:sz w:val="24"/>
          <w:szCs w:val="24"/>
        </w:rPr>
        <w:t>Akses Menu Try out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Menu 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FF022B" w:rsidRDefault="00FF022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3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akses data </w:t>
            </w:r>
            <w:r w:rsidR="00FF022B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login terlebih dahul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akses data </w:t>
            </w:r>
            <w:r w:rsidR="00FF022B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Failed end condition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akses data 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FF022B" w:rsidRDefault="008C034F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FF022B" w:rsidRDefault="008C034F" w:rsidP="00DF42F1">
            <w:pPr>
              <w:pStyle w:val="ListParagraph"/>
              <w:numPr>
                <w:ilvl w:val="0"/>
                <w:numId w:val="7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data materi</w:t>
            </w:r>
          </w:p>
          <w:p w:rsidR="00FF022B" w:rsidRPr="00FF022B" w:rsidRDefault="008C034F" w:rsidP="00DF42F1">
            <w:pPr>
              <w:pStyle w:val="ListParagraph"/>
              <w:numPr>
                <w:ilvl w:val="0"/>
                <w:numId w:val="7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FF022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tombol </w:t>
            </w:r>
            <w:r w:rsidR="00FF022B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“next”</w:t>
            </w:r>
          </w:p>
          <w:p w:rsidR="00FF022B" w:rsidRPr="00A26B1E" w:rsidRDefault="00FF022B" w:rsidP="00DF42F1">
            <w:pPr>
              <w:pStyle w:val="ListParagraph"/>
              <w:numPr>
                <w:ilvl w:val="0"/>
                <w:numId w:val="7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ampilkan menu try out</w:t>
            </w:r>
          </w:p>
        </w:tc>
      </w:tr>
    </w:tbl>
    <w:p w:rsidR="00AF0CEB" w:rsidRDefault="00AF0CEB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Mengelola </w:t>
      </w:r>
      <w:r w:rsidR="00AF0CEB">
        <w:rPr>
          <w:rFonts w:ascii="Times New Roman" w:hAnsi="Times New Roman" w:cs="Times New Roman"/>
          <w:sz w:val="24"/>
          <w:szCs w:val="24"/>
        </w:rPr>
        <w:t>Akses Menu Kuis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10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Mengelola </w:t>
      </w:r>
      <w:r w:rsidR="00AF0CEB">
        <w:rPr>
          <w:rFonts w:ascii="Times New Roman" w:hAnsi="Times New Roman" w:cs="Times New Roman"/>
          <w:b/>
          <w:sz w:val="24"/>
          <w:szCs w:val="24"/>
        </w:rPr>
        <w:t>Akses Menu Kuis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Menu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FF022B" w:rsidRDefault="00E5664E" w:rsidP="00FF022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4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E5664E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</w:t>
            </w:r>
            <w:r w:rsidR="00E5664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data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E5664E" w:rsidRDefault="008C034F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E5664E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login</w:t>
            </w:r>
            <w:r w:rsidR="00E5664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n menyelesaikan materi dan </w:t>
            </w:r>
            <w:r w:rsidR="00E5664E" w:rsidRPr="00FF022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ngakses data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ailed end condition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mengakses data kuis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Pr="00E5664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ser menyimak materi</w:t>
            </w:r>
          </w:p>
          <w:p w:rsidR="00E5664E" w:rsidRPr="00E5664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User mengerjakan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try out</w:t>
            </w:r>
          </w:p>
          <w:p w:rsidR="00E5664E" w:rsidRPr="00E5664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User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gakses data kuis</w:t>
            </w:r>
          </w:p>
          <w:p w:rsidR="00E5664E" w:rsidRPr="00A26B1E" w:rsidRDefault="00E5664E" w:rsidP="00DF42F1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319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System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ampilkan data kuis</w:t>
            </w:r>
          </w:p>
        </w:tc>
      </w:tr>
    </w:tbl>
    <w:p w:rsidR="00AD24D8" w:rsidRPr="00A26B1E" w:rsidRDefault="00AD24D8" w:rsidP="00AD24D8">
      <w:pPr>
        <w:spacing w:after="0" w:line="480" w:lineRule="auto"/>
        <w:rPr>
          <w:sz w:val="24"/>
          <w:szCs w:val="24"/>
        </w:rPr>
      </w:pP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A26B1E">
        <w:rPr>
          <w:rFonts w:ascii="Times New Roman" w:hAnsi="Times New Roman" w:cs="Times New Roman"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sz w:val="24"/>
          <w:szCs w:val="24"/>
        </w:rPr>
        <w:t xml:space="preserve">Akses Menu Registrasi </w:t>
      </w:r>
      <w:r w:rsidR="00AF0CEB" w:rsidRPr="00AF0CEB">
        <w:rPr>
          <w:rFonts w:ascii="Times New Roman" w:hAnsi="Times New Roman" w:cs="Times New Roman"/>
          <w:i/>
          <w:sz w:val="24"/>
          <w:szCs w:val="24"/>
        </w:rPr>
        <w:t>User</w:t>
      </w:r>
      <w:r w:rsidRPr="00A26B1E">
        <w:rPr>
          <w:rFonts w:ascii="Times New Roman" w:hAnsi="Times New Roman" w:cs="Times New Roman"/>
          <w:sz w:val="24"/>
          <w:szCs w:val="24"/>
        </w:rPr>
        <w:t>:</w:t>
      </w:r>
    </w:p>
    <w:p w:rsidR="00AD24D8" w:rsidRPr="00A26B1E" w:rsidRDefault="000D7AC1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</w:t>
      </w:r>
      <w:r w:rsidR="00130910">
        <w:rPr>
          <w:rFonts w:ascii="Times New Roman" w:hAnsi="Times New Roman" w:cs="Times New Roman"/>
          <w:b/>
          <w:sz w:val="24"/>
          <w:szCs w:val="24"/>
        </w:rPr>
        <w:t>.11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Deskripsi </w:t>
      </w:r>
      <w:r w:rsidRPr="000312F5">
        <w:rPr>
          <w:rFonts w:ascii="Times New Roman" w:hAnsi="Times New Roman" w:cs="Times New Roman"/>
          <w:b/>
          <w:i/>
          <w:sz w:val="24"/>
          <w:szCs w:val="24"/>
        </w:rPr>
        <w:t>Use Cas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Diagram </w:t>
      </w:r>
      <w:r w:rsidR="00AF0CEB">
        <w:rPr>
          <w:rFonts w:ascii="Times New Roman" w:hAnsi="Times New Roman" w:cs="Times New Roman"/>
          <w:b/>
          <w:sz w:val="24"/>
          <w:szCs w:val="24"/>
        </w:rPr>
        <w:t xml:space="preserve">Akses Menu Registrasi </w:t>
      </w:r>
      <w:r w:rsidR="00AF0CEB" w:rsidRPr="00AF0CEB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A26B1E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0312F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se Case</w:t>
            </w: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Name</w:t>
            </w:r>
          </w:p>
        </w:tc>
        <w:tc>
          <w:tcPr>
            <w:tcW w:w="3964" w:type="dxa"/>
          </w:tcPr>
          <w:p w:rsidR="00AD24D8" w:rsidRPr="00AF0CEB" w:rsidRDefault="00AF0CEB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kses Menu Registrasi </w:t>
            </w:r>
            <w:r w:rsidRPr="00AF0CEB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equirement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5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Goal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akses menu registrasi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e-condition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ost-conditions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isa membuat data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ar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lastRenderedPageBreak/>
              <w:t>Failed end condition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gagal menyimpan data </w:t>
            </w: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aru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rimary Actor</w:t>
            </w:r>
          </w:p>
        </w:tc>
        <w:tc>
          <w:tcPr>
            <w:tcW w:w="3964" w:type="dxa"/>
          </w:tcPr>
          <w:p w:rsidR="00AD24D8" w:rsidRPr="00E5664E" w:rsidRDefault="00E5664E" w:rsidP="00AD24D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 xml:space="preserve"> /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guna website</w:t>
            </w:r>
          </w:p>
        </w:tc>
      </w:tr>
      <w:tr w:rsidR="00AD24D8" w:rsidRPr="00A26B1E" w:rsidTr="00AD24D8">
        <w:tc>
          <w:tcPr>
            <w:tcW w:w="3963" w:type="dxa"/>
          </w:tcPr>
          <w:p w:rsidR="00AD24D8" w:rsidRPr="00A26B1E" w:rsidRDefault="00AD24D8" w:rsidP="00AD24D8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A26B1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Main Flow / Basic Path</w:t>
            </w:r>
          </w:p>
        </w:tc>
        <w:tc>
          <w:tcPr>
            <w:tcW w:w="3964" w:type="dxa"/>
          </w:tcPr>
          <w:p w:rsidR="00AD24D8" w:rsidRDefault="00E5664E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milih menu </w:t>
            </w: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registrastion</w:t>
            </w:r>
          </w:p>
          <w:p w:rsidR="00E5664E" w:rsidRDefault="00E5664E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ngisi data </w:t>
            </w:r>
            <w:r w:rsidR="008C034F" w:rsidRPr="008C034F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  <w:p w:rsidR="00E5664E" w:rsidRDefault="008C034F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E5664E"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milih tombol </w:t>
            </w:r>
            <w:r w:rsidR="00E5664E"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submit</w:t>
            </w:r>
          </w:p>
          <w:p w:rsidR="00E5664E" w:rsidRPr="00E5664E" w:rsidRDefault="00E5664E" w:rsidP="00DF42F1">
            <w:pPr>
              <w:pStyle w:val="ListParagraph"/>
              <w:numPr>
                <w:ilvl w:val="0"/>
                <w:numId w:val="30"/>
              </w:numPr>
              <w:spacing w:line="276" w:lineRule="auto"/>
              <w:ind w:left="290"/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</w:pPr>
            <w:r w:rsidRPr="00E5664E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System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menyimpan data </w:t>
            </w:r>
            <w:r w:rsidR="008C034F" w:rsidRPr="008C034F">
              <w:rPr>
                <w:rFonts w:ascii="Times New Roman" w:eastAsiaTheme="minorEastAsia" w:hAnsi="Times New Roman" w:cs="Times New Roman"/>
                <w:i/>
                <w:sz w:val="24"/>
                <w:szCs w:val="24"/>
                <w:lang w:val="id-ID"/>
              </w:rPr>
              <w:t>user</w:t>
            </w: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id-ID"/>
              </w:rPr>
              <w:t xml:space="preserve"> baru</w:t>
            </w:r>
          </w:p>
        </w:tc>
      </w:tr>
    </w:tbl>
    <w:p w:rsidR="00E5664E" w:rsidRDefault="00E5664E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</w:p>
    <w:p w:rsidR="00AF0CEB" w:rsidRPr="00A26B1E" w:rsidRDefault="00E5664E" w:rsidP="00E5664E">
      <w:pPr>
        <w:spacing w:after="200" w:line="276" w:lineRule="auto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br w:type="page"/>
      </w:r>
    </w:p>
    <w:p w:rsidR="00AD24D8" w:rsidRPr="0024780C" w:rsidRDefault="00AD24D8" w:rsidP="0024780C">
      <w:pPr>
        <w:pStyle w:val="ListParagraph"/>
        <w:numPr>
          <w:ilvl w:val="0"/>
          <w:numId w:val="5"/>
        </w:numPr>
        <w:spacing w:after="0" w:line="480" w:lineRule="auto"/>
        <w:ind w:left="426"/>
        <w:rPr>
          <w:rFonts w:ascii="Times New Roman" w:hAnsi="Times New Roman" w:cs="Times New Roman"/>
          <w:b/>
          <w:i/>
          <w:sz w:val="24"/>
          <w:szCs w:val="24"/>
        </w:rPr>
      </w:pPr>
      <w:r w:rsidRPr="0024780C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</w:p>
    <w:p w:rsidR="00AD24D8" w:rsidRPr="00CB5C33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Diagram aktivitas atau activity diagram menggambarkan workflow (aliran kerja) atau aktivitas dari sebuah sistem atau proses bisnis atau menu yang ada pada perangkat lunak.</w:t>
      </w:r>
    </w:p>
    <w:p w:rsidR="00AD24D8" w:rsidRPr="00797135" w:rsidRDefault="00AD24D8" w:rsidP="0024780C">
      <w:pPr>
        <w:pStyle w:val="ListParagraph"/>
        <w:numPr>
          <w:ilvl w:val="0"/>
          <w:numId w:val="39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057A78">
        <w:rPr>
          <w:rFonts w:ascii="Times New Roman" w:hAnsi="Times New Roman" w:cs="Times New Roman"/>
          <w:b/>
          <w:i/>
          <w:sz w:val="24"/>
          <w:szCs w:val="24"/>
        </w:rPr>
        <w:t>Activity Diagram Login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Administrasi</w:t>
      </w:r>
    </w:p>
    <w:p w:rsidR="00AD24D8" w:rsidRPr="00AA7F73" w:rsidRDefault="00DF42F1" w:rsidP="00AD24D8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5816" w:dyaOrig="4841">
          <v:shape id="_x0000_i1027" type="#_x0000_t75" style="width:291.75pt;height:242.3pt" o:ole="">
            <v:imagedata r:id="rId13" o:title=""/>
          </v:shape>
          <o:OLEObject Type="Embed" ProgID="Visio.Drawing.11" ShapeID="_x0000_i1027" DrawAspect="Content" ObjectID="_1569283264" r:id="rId14"/>
        </w:object>
      </w:r>
    </w:p>
    <w:p w:rsidR="00AD24D8" w:rsidRPr="00797135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3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057A78">
        <w:rPr>
          <w:rFonts w:ascii="Times New Roman" w:hAnsi="Times New Roman" w:cs="Times New Roman"/>
          <w:b/>
          <w:i/>
          <w:sz w:val="24"/>
          <w:szCs w:val="24"/>
        </w:rPr>
        <w:t>Login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Administrasi</w:t>
      </w:r>
    </w:p>
    <w:p w:rsidR="003C04CC" w:rsidRPr="003C04CC" w:rsidRDefault="003C04CC" w:rsidP="003C04CC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24780C">
      <w:pPr>
        <w:pStyle w:val="ListParagraph"/>
        <w:numPr>
          <w:ilvl w:val="0"/>
          <w:numId w:val="39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lastRenderedPageBreak/>
        <w:t xml:space="preserve">Activity Diagram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Data </w:t>
      </w:r>
      <w:r w:rsidR="00DF42F1">
        <w:rPr>
          <w:rFonts w:ascii="Times New Roman" w:hAnsi="Times New Roman" w:cs="Times New Roman"/>
          <w:b/>
          <w:sz w:val="24"/>
          <w:szCs w:val="24"/>
        </w:rPr>
        <w:t>Module</w:t>
      </w:r>
    </w:p>
    <w:p w:rsidR="00AD24D8" w:rsidRDefault="003A715B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28" type="#_x0000_t75" style="width:363.75pt;height:616.7pt" o:ole="">
            <v:imagedata r:id="rId15" o:title=""/>
          </v:shape>
          <o:OLEObject Type="Embed" ProgID="Visio.Drawing.11" ShapeID="_x0000_i1028" DrawAspect="Content" ObjectID="_1569283265" r:id="rId16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4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Data </w:t>
      </w:r>
      <w:r w:rsidR="00DF42F1">
        <w:rPr>
          <w:rFonts w:ascii="Times New Roman" w:hAnsi="Times New Roman" w:cs="Times New Roman"/>
          <w:b/>
          <w:sz w:val="24"/>
          <w:szCs w:val="24"/>
        </w:rPr>
        <w:t>Module</w:t>
      </w:r>
    </w:p>
    <w:p w:rsidR="0024780C" w:rsidRPr="00797135" w:rsidRDefault="0024780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797135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797135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797135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Pr="00797135">
        <w:rPr>
          <w:rFonts w:ascii="Times New Roman" w:hAnsi="Times New Roman" w:cs="Times New Roman"/>
          <w:b/>
          <w:sz w:val="24"/>
          <w:szCs w:val="24"/>
        </w:rPr>
        <w:t xml:space="preserve">Data </w:t>
      </w:r>
      <w:r w:rsidR="00DF42F1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Default="003A715B" w:rsidP="003C04C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29" type="#_x0000_t75" style="width:363.75pt;height:616.7pt" o:ole="">
            <v:imagedata r:id="rId17" o:title=""/>
          </v:shape>
          <o:OLEObject Type="Embed" ProgID="Visio.Drawing.11" ShapeID="_x0000_i1029" DrawAspect="Content" ObjectID="_1569283266" r:id="rId18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5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Data </w:t>
      </w:r>
      <w:r w:rsidR="00DF42F1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3C04CC" w:rsidRPr="00E85BD8" w:rsidRDefault="003C04CC" w:rsidP="0081483D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797135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Data </w:t>
      </w:r>
      <w:r w:rsidR="00DF42F1">
        <w:rPr>
          <w:rFonts w:ascii="Times New Roman" w:hAnsi="Times New Roman" w:cs="Times New Roman"/>
          <w:b/>
          <w:sz w:val="24"/>
          <w:szCs w:val="24"/>
        </w:rPr>
        <w:t>Soal</w:t>
      </w:r>
    </w:p>
    <w:p w:rsidR="00AD24D8" w:rsidRDefault="003A715B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30" type="#_x0000_t75" style="width:363.75pt;height:616.7pt" o:ole="">
            <v:imagedata r:id="rId19" o:title=""/>
          </v:shape>
          <o:OLEObject Type="Embed" ProgID="Visio.Drawing.11" ShapeID="_x0000_i1030" DrawAspect="Content" ObjectID="_1569283267" r:id="rId20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6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Data </w:t>
      </w:r>
      <w:r w:rsidR="00DF42F1">
        <w:rPr>
          <w:rFonts w:ascii="Times New Roman" w:hAnsi="Times New Roman" w:cs="Times New Roman"/>
          <w:b/>
          <w:sz w:val="24"/>
          <w:szCs w:val="24"/>
        </w:rPr>
        <w:t>Soal</w:t>
      </w:r>
    </w:p>
    <w:p w:rsidR="003C04CC" w:rsidRPr="00797135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DF42F1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Default="003A715B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31" type="#_x0000_t75" style="width:363.75pt;height:616.7pt" o:ole="">
            <v:imagedata r:id="rId21" o:title=""/>
          </v:shape>
          <o:OLEObject Type="Embed" ProgID="Visio.Drawing.11" ShapeID="_x0000_i1031" DrawAspect="Content" ObjectID="_1569283268" r:id="rId22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7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DF42F1">
        <w:rPr>
          <w:rFonts w:ascii="Times New Roman" w:hAnsi="Times New Roman" w:cs="Times New Roman"/>
          <w:b/>
          <w:sz w:val="24"/>
          <w:szCs w:val="24"/>
        </w:rPr>
        <w:t>Kuis</w:t>
      </w:r>
    </w:p>
    <w:p w:rsidR="003C04CC" w:rsidRPr="00797135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bookmarkStart w:id="0" w:name="_GoBack"/>
      <w:bookmarkEnd w:id="0"/>
      <w:r w:rsidR="00DF42F1">
        <w:rPr>
          <w:rFonts w:ascii="Times New Roman" w:hAnsi="Times New Roman" w:cs="Times New Roman"/>
          <w:b/>
          <w:sz w:val="24"/>
          <w:szCs w:val="24"/>
        </w:rPr>
        <w:t>Try out</w:t>
      </w:r>
    </w:p>
    <w:p w:rsidR="003C04CC" w:rsidRDefault="003A715B" w:rsidP="0081483D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7256" w:dyaOrig="12331">
          <v:shape id="_x0000_i1032" type="#_x0000_t75" style="width:363.75pt;height:616.7pt" o:ole="">
            <v:imagedata r:id="rId23" o:title=""/>
          </v:shape>
          <o:OLEObject Type="Embed" ProgID="Visio.Drawing.11" ShapeID="_x0000_i1032" DrawAspect="Content" ObjectID="_1569283269" r:id="rId24"/>
        </w:object>
      </w:r>
      <w:r w:rsidR="00DF42F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Gambar IV.8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Mengelola </w:t>
      </w:r>
      <w:r w:rsidR="00DF42F1">
        <w:rPr>
          <w:rFonts w:ascii="Times New Roman" w:hAnsi="Times New Roman" w:cs="Times New Roman"/>
          <w:b/>
          <w:sz w:val="24"/>
          <w:szCs w:val="24"/>
        </w:rPr>
        <w:t>Try out</w:t>
      </w:r>
    </w:p>
    <w:p w:rsidR="0017254F" w:rsidRPr="00797135" w:rsidRDefault="0017254F" w:rsidP="0081483D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1253B">
        <w:rPr>
          <w:rFonts w:ascii="Times New Roman" w:hAnsi="Times New Roman" w:cs="Times New Roman"/>
          <w:b/>
          <w:sz w:val="24"/>
          <w:szCs w:val="24"/>
        </w:rPr>
        <w:t xml:space="preserve">login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8962BC" w:rsidRDefault="008962BC" w:rsidP="00AD24D8">
      <w:pPr>
        <w:pStyle w:val="ListParagraph"/>
        <w:spacing w:after="0" w:line="240" w:lineRule="auto"/>
        <w:ind w:left="0"/>
        <w:jc w:val="center"/>
      </w:pPr>
      <w:r>
        <w:object w:dxaOrig="5816" w:dyaOrig="4841">
          <v:shape id="_x0000_i1033" type="#_x0000_t75" style="width:291.75pt;height:242.3pt" o:ole="">
            <v:imagedata r:id="rId25" o:title=""/>
          </v:shape>
          <o:OLEObject Type="Embed" ProgID="Visio.Drawing.11" ShapeID="_x0000_i1033" DrawAspect="Content" ObjectID="_1569283270" r:id="rId26"/>
        </w:object>
      </w:r>
    </w:p>
    <w:p w:rsidR="00AD24D8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9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 w:rsidRPr="008962BC">
        <w:rPr>
          <w:rFonts w:ascii="Times New Roman" w:hAnsi="Times New Roman" w:cs="Times New Roman"/>
          <w:b/>
          <w:i/>
          <w:sz w:val="24"/>
          <w:szCs w:val="24"/>
        </w:rPr>
        <w:t>Login User</w:t>
      </w:r>
    </w:p>
    <w:p w:rsidR="003C04CC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85206E">
      <w:pPr>
        <w:pStyle w:val="ListParagraph"/>
        <w:numPr>
          <w:ilvl w:val="0"/>
          <w:numId w:val="39"/>
        </w:numPr>
        <w:spacing w:after="200" w:line="276" w:lineRule="auto"/>
        <w:ind w:left="284" w:firstLine="0"/>
        <w:rPr>
          <w:rFonts w:ascii="Times New Roman" w:hAnsi="Times New Roman" w:cs="Times New Roman"/>
          <w:b/>
          <w:sz w:val="24"/>
          <w:szCs w:val="24"/>
        </w:rPr>
      </w:pPr>
      <w:r w:rsidRPr="003C04CC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Pr="003C04C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 w:rsidRPr="003C04CC">
        <w:rPr>
          <w:rFonts w:ascii="Times New Roman" w:hAnsi="Times New Roman" w:cs="Times New Roman"/>
          <w:b/>
          <w:sz w:val="24"/>
          <w:szCs w:val="24"/>
        </w:rPr>
        <w:t>Akses Data Materi</w:t>
      </w:r>
    </w:p>
    <w:p w:rsidR="003C04CC" w:rsidRPr="003C04CC" w:rsidRDefault="003C04CC" w:rsidP="003C04CC">
      <w:pPr>
        <w:pStyle w:val="ListParagraph"/>
        <w:spacing w:after="200" w:line="276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3C04CC" w:rsidRDefault="003A715B" w:rsidP="003C04CC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4" type="#_x0000_t75" style="width:352.5pt;height:307.4pt" o:ole="">
            <v:imagedata r:id="rId27" o:title="" cropbottom="28661f"/>
          </v:shape>
          <o:OLEObject Type="Embed" ProgID="Visio.Drawing.11" ShapeID="_x0000_i1034" DrawAspect="Content" ObjectID="_1569283271" r:id="rId28"/>
        </w:object>
      </w:r>
    </w:p>
    <w:p w:rsidR="003C04CC" w:rsidRPr="003C04CC" w:rsidRDefault="003C04CC" w:rsidP="003C04CC">
      <w:pPr>
        <w:pStyle w:val="ListParagraph"/>
        <w:spacing w:after="0" w:line="240" w:lineRule="auto"/>
        <w:ind w:left="0"/>
        <w:jc w:val="center"/>
      </w:pPr>
    </w:p>
    <w:p w:rsidR="00AD24D8" w:rsidRPr="008962BC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10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>Akses Data Materi</w:t>
      </w: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567" w:hanging="283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 xml:space="preserve">Akses Menu </w:t>
      </w:r>
      <w:r w:rsidR="008962BC" w:rsidRPr="008962BC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Default="003A715B" w:rsidP="00AD24D8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5" type="#_x0000_t75" style="width:363.75pt;height:315.55pt" o:ole="">
            <v:imagedata r:id="rId29" o:title="" cropbottom="28748f"/>
          </v:shape>
          <o:OLEObject Type="Embed" ProgID="Visio.Drawing.11" ShapeID="_x0000_i1035" DrawAspect="Content" ObjectID="_1569283272" r:id="rId30"/>
        </w:object>
      </w:r>
    </w:p>
    <w:p w:rsidR="003C04CC" w:rsidRDefault="003C04CC" w:rsidP="00AD24D8">
      <w:pPr>
        <w:pStyle w:val="ListParagraph"/>
        <w:spacing w:after="0" w:line="240" w:lineRule="auto"/>
        <w:ind w:left="0"/>
        <w:jc w:val="center"/>
      </w:pPr>
    </w:p>
    <w:p w:rsidR="00AD24D8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11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 xml:space="preserve">Akses Menu </w:t>
      </w:r>
      <w:r w:rsidR="008962BC" w:rsidRPr="008962BC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Pr="00970D44" w:rsidRDefault="00970D44" w:rsidP="00970D44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85206E">
      <w:pPr>
        <w:pStyle w:val="ListParagraph"/>
        <w:numPr>
          <w:ilvl w:val="0"/>
          <w:numId w:val="39"/>
        </w:numPr>
        <w:spacing w:after="0" w:line="480" w:lineRule="auto"/>
        <w:ind w:left="567" w:hanging="283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962BC">
        <w:rPr>
          <w:rFonts w:ascii="Times New Roman" w:hAnsi="Times New Roman" w:cs="Times New Roman"/>
          <w:b/>
          <w:sz w:val="24"/>
          <w:szCs w:val="24"/>
        </w:rPr>
        <w:t>Akses Menu kuis</w:t>
      </w:r>
    </w:p>
    <w:p w:rsidR="00AD24D8" w:rsidRDefault="003A715B" w:rsidP="00AD24D8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6" type="#_x0000_t75" style="width:355pt;height:432.65pt" o:ole="">
            <v:imagedata r:id="rId31" o:title="" cropbottom="12408f"/>
          </v:shape>
          <o:OLEObject Type="Embed" ProgID="Visio.Drawing.11" ShapeID="_x0000_i1036" DrawAspect="Content" ObjectID="_1569283273" r:id="rId32"/>
        </w:object>
      </w:r>
    </w:p>
    <w:p w:rsidR="00DE69CA" w:rsidRDefault="00DE69CA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8962B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</w:t>
      </w:r>
      <w:r w:rsidR="003C04CC">
        <w:rPr>
          <w:rFonts w:ascii="Times New Roman" w:hAnsi="Times New Roman" w:cs="Times New Roman"/>
          <w:b/>
          <w:sz w:val="24"/>
          <w:szCs w:val="24"/>
        </w:rPr>
        <w:t xml:space="preserve">2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Akses Menu Kuis</w:t>
      </w:r>
    </w:p>
    <w:p w:rsidR="00970D44" w:rsidRPr="00970D44" w:rsidRDefault="00970D44" w:rsidP="00970D44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A90F90">
      <w:pPr>
        <w:pStyle w:val="ListParagraph"/>
        <w:numPr>
          <w:ilvl w:val="0"/>
          <w:numId w:val="39"/>
        </w:numPr>
        <w:spacing w:after="0" w:line="480" w:lineRule="auto"/>
        <w:ind w:left="567" w:hanging="283"/>
        <w:rPr>
          <w:rFonts w:ascii="Times New Roman" w:hAnsi="Times New Roman" w:cs="Times New Roman"/>
          <w:b/>
          <w:sz w:val="24"/>
          <w:szCs w:val="24"/>
        </w:rPr>
      </w:pPr>
      <w:r w:rsidRPr="009775F9">
        <w:rPr>
          <w:rFonts w:ascii="Times New Roman" w:hAnsi="Times New Roman" w:cs="Times New Roman"/>
          <w:b/>
          <w:i/>
          <w:sz w:val="24"/>
          <w:szCs w:val="24"/>
        </w:rPr>
        <w:lastRenderedPageBreak/>
        <w:t>Activity Diagra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D0178">
        <w:rPr>
          <w:rFonts w:ascii="Times New Roman" w:hAnsi="Times New Roman" w:cs="Times New Roman"/>
          <w:b/>
          <w:sz w:val="24"/>
          <w:szCs w:val="24"/>
        </w:rPr>
        <w:t xml:space="preserve">Akses Registrasi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3A715B" w:rsidP="00AD24D8">
      <w:pPr>
        <w:pStyle w:val="ListParagraph"/>
        <w:spacing w:after="0" w:line="240" w:lineRule="auto"/>
        <w:ind w:left="0"/>
        <w:jc w:val="center"/>
      </w:pPr>
      <w:r>
        <w:object w:dxaOrig="7256" w:dyaOrig="11255">
          <v:shape id="_x0000_i1037" type="#_x0000_t75" style="width:345.6pt;height:293pt" o:ole="">
            <v:imagedata r:id="rId33" o:title="" cropbottom="29710f"/>
          </v:shape>
          <o:OLEObject Type="Embed" ProgID="Visio.Drawing.11" ShapeID="_x0000_i1037" DrawAspect="Content" ObjectID="_1569283274" r:id="rId34"/>
        </w:object>
      </w:r>
    </w:p>
    <w:p w:rsidR="003C04CC" w:rsidRDefault="003C04CC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3C04CC" w:rsidRDefault="003C04CC" w:rsidP="003C04CC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Gambar IV.13. </w:t>
      </w:r>
      <w:r w:rsidR="00AD24D8" w:rsidRPr="00797135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D0178">
        <w:rPr>
          <w:rFonts w:ascii="Times New Roman" w:hAnsi="Times New Roman" w:cs="Times New Roman"/>
          <w:b/>
          <w:sz w:val="24"/>
          <w:szCs w:val="24"/>
        </w:rPr>
        <w:t xml:space="preserve">Registrasi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B60B72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lastRenderedPageBreak/>
        <w:t>4.2. Desain</w:t>
      </w:r>
    </w:p>
    <w:p w:rsidR="007F3360" w:rsidRPr="00A26B1E" w:rsidRDefault="007F3360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Theme="majorBidi" w:hAnsiTheme="majorBidi" w:cstheme="majorBidi"/>
          <w:sz w:val="24"/>
          <w:szCs w:val="24"/>
        </w:rPr>
        <w:t xml:space="preserve">Pada tahapan ini, penulis menterjemahkan kebutuhan-kebutuhan </w:t>
      </w:r>
      <w:r>
        <w:rPr>
          <w:rFonts w:asciiTheme="majorBidi" w:hAnsiTheme="majorBidi" w:cstheme="majorBidi"/>
          <w:i/>
          <w:iCs/>
          <w:sz w:val="24"/>
          <w:szCs w:val="24"/>
        </w:rPr>
        <w:t>software</w:t>
      </w:r>
      <w:r>
        <w:rPr>
          <w:rFonts w:asciiTheme="majorBidi" w:hAnsiTheme="majorBidi" w:cstheme="majorBidi"/>
          <w:sz w:val="24"/>
          <w:szCs w:val="24"/>
        </w:rPr>
        <w:t xml:space="preserve"> yang sudah dianalisa pada tahapan sebelumnya ke sebuah perancangan perangkat lunak.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>4.2.1. Database</w:t>
      </w:r>
    </w:p>
    <w:p w:rsidR="00CD1FF1" w:rsidRPr="00CD1FF1" w:rsidRDefault="00CD1FF1" w:rsidP="00CD1FF1">
      <w:pPr>
        <w:spacing w:after="0" w:line="480" w:lineRule="auto"/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</w:t>
      </w:r>
      <w:r w:rsidRPr="00CD1FF1">
        <w:rPr>
          <w:rFonts w:ascii="Times New Roman" w:hAnsi="Times New Roman" w:cs="Times New Roman"/>
          <w:sz w:val="24"/>
          <w:szCs w:val="24"/>
        </w:rPr>
        <w:t xml:space="preserve">Menggambarkan hubungan antar table yang dibuat beserta relasi antar </w:t>
      </w:r>
    </w:p>
    <w:p w:rsidR="00CD1FF1" w:rsidRPr="00CD1FF1" w:rsidRDefault="00CD1FF1" w:rsidP="00CD1FF1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CD1FF1">
        <w:rPr>
          <w:rFonts w:ascii="Times New Roman" w:hAnsi="Times New Roman" w:cs="Times New Roman"/>
          <w:sz w:val="24"/>
          <w:szCs w:val="24"/>
        </w:rPr>
        <w:t xml:space="preserve">tabel. Dalam penggambarannya disini menggunakan Entity Relationship Diagram </w:t>
      </w:r>
      <w:r w:rsidR="00FD46C2">
        <w:rPr>
          <w:rFonts w:ascii="Times New Roman" w:hAnsi="Times New Roman" w:cs="Times New Roman"/>
          <w:sz w:val="24"/>
          <w:szCs w:val="24"/>
        </w:rPr>
        <w:t>untuk pembuatan</w:t>
      </w:r>
      <w:r w:rsidR="009B4425">
        <w:rPr>
          <w:rFonts w:ascii="Times New Roman" w:hAnsi="Times New Roman" w:cs="Times New Roman"/>
          <w:sz w:val="24"/>
          <w:szCs w:val="24"/>
        </w:rPr>
        <w:t xml:space="preserve"> </w:t>
      </w:r>
      <w:r w:rsidR="009B4425">
        <w:rPr>
          <w:rFonts w:ascii="Times New Roman" w:hAnsi="Times New Roman" w:cs="Times New Roman"/>
          <w:i/>
          <w:sz w:val="24"/>
          <w:szCs w:val="24"/>
        </w:rPr>
        <w:t>website</w:t>
      </w:r>
      <w:r w:rsidRPr="00CD1FF1">
        <w:rPr>
          <w:rFonts w:ascii="Times New Roman" w:hAnsi="Times New Roman" w:cs="Times New Roman"/>
          <w:sz w:val="24"/>
          <w:szCs w:val="24"/>
        </w:rPr>
        <w:t xml:space="preserve"> sebagai berikut:</w:t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1. </w:t>
      </w:r>
      <w:r w:rsidRPr="00A26B1E">
        <w:rPr>
          <w:rFonts w:ascii="Times New Roman" w:hAnsi="Times New Roman" w:cs="Times New Roman"/>
          <w:b/>
          <w:i/>
          <w:sz w:val="24"/>
          <w:szCs w:val="24"/>
        </w:rPr>
        <w:t>Entity Relationship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(ERD)</w:t>
      </w:r>
    </w:p>
    <w:p w:rsidR="00AD24D8" w:rsidRPr="00A26B1E" w:rsidRDefault="00771A30" w:rsidP="00AD24D8">
      <w:pPr>
        <w:spacing w:after="0" w:line="480" w:lineRule="auto"/>
        <w:rPr>
          <w:sz w:val="24"/>
          <w:szCs w:val="24"/>
        </w:rPr>
      </w:pPr>
      <w:r>
        <w:object w:dxaOrig="16498" w:dyaOrig="9405">
          <v:shape id="_x0000_i1038" type="#_x0000_t75" style="width:396.95pt;height:226.65pt" o:ole="">
            <v:imagedata r:id="rId35" o:title=""/>
          </v:shape>
          <o:OLEObject Type="Embed" ProgID="Visio.Drawing.11" ShapeID="_x0000_i1038" DrawAspect="Content" ObjectID="_1569283275" r:id="rId36"/>
        </w:object>
      </w:r>
    </w:p>
    <w:p w:rsidR="00AD24D8" w:rsidRDefault="00AD24D8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>Gambar IV.</w:t>
      </w:r>
      <w:r w:rsidR="00DE69CA">
        <w:rPr>
          <w:rFonts w:ascii="Times New Roman" w:hAnsi="Times New Roman" w:cs="Times New Roman"/>
          <w:b/>
          <w:sz w:val="24"/>
          <w:szCs w:val="24"/>
        </w:rPr>
        <w:t>14</w:t>
      </w:r>
      <w:r>
        <w:rPr>
          <w:rFonts w:ascii="Times New Roman" w:hAnsi="Times New Roman" w:cs="Times New Roman"/>
          <w:b/>
          <w:sz w:val="24"/>
          <w:szCs w:val="24"/>
        </w:rPr>
        <w:t>.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26B1E">
        <w:rPr>
          <w:rFonts w:ascii="Times New Roman" w:hAnsi="Times New Roman" w:cs="Times New Roman"/>
          <w:b/>
          <w:i/>
          <w:sz w:val="24"/>
          <w:szCs w:val="24"/>
        </w:rPr>
        <w:t>Entity Relationship Diagram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(ERD)</w:t>
      </w:r>
    </w:p>
    <w:p w:rsidR="00AD24D8" w:rsidRDefault="00017F65" w:rsidP="00771A30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A26B1E" w:rsidRDefault="00AD24D8" w:rsidP="00DF42F1">
      <w:pPr>
        <w:pStyle w:val="ListParagraph"/>
        <w:numPr>
          <w:ilvl w:val="0"/>
          <w:numId w:val="11"/>
        </w:numPr>
        <w:spacing w:after="0" w:line="480" w:lineRule="auto"/>
        <w:ind w:left="284" w:hanging="284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i/>
          <w:sz w:val="24"/>
          <w:szCs w:val="24"/>
        </w:rPr>
        <w:lastRenderedPageBreak/>
        <w:t>Logical Record Structure</w:t>
      </w:r>
      <w:r w:rsidRPr="00A26B1E">
        <w:rPr>
          <w:rFonts w:ascii="Times New Roman" w:hAnsi="Times New Roman" w:cs="Times New Roman"/>
          <w:b/>
          <w:sz w:val="24"/>
          <w:szCs w:val="24"/>
        </w:rPr>
        <w:t xml:space="preserve"> (LRS)</w:t>
      </w:r>
    </w:p>
    <w:p w:rsidR="00AD24D8" w:rsidRPr="00A26B1E" w:rsidRDefault="00771A30" w:rsidP="00AD24D8">
      <w:pPr>
        <w:spacing w:after="0" w:line="480" w:lineRule="auto"/>
        <w:jc w:val="center"/>
        <w:rPr>
          <w:sz w:val="24"/>
          <w:szCs w:val="24"/>
        </w:rPr>
      </w:pPr>
      <w:r>
        <w:object w:dxaOrig="11928" w:dyaOrig="7194">
          <v:shape id="_x0000_i1039" type="#_x0000_t75" style="width:396.3pt;height:239.15pt" o:ole="">
            <v:imagedata r:id="rId37" o:title=""/>
          </v:shape>
          <o:OLEObject Type="Embed" ProgID="Visio.Drawing.11" ShapeID="_x0000_i1039" DrawAspect="Content" ObjectID="_1569283276" r:id="rId38"/>
        </w:object>
      </w:r>
    </w:p>
    <w:p w:rsidR="00AD24D8" w:rsidRDefault="00AD24D8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>Gambar IV.</w:t>
      </w:r>
      <w:r w:rsidR="00DE69CA">
        <w:rPr>
          <w:rFonts w:ascii="Times New Roman" w:hAnsi="Times New Roman" w:cs="Times New Roman"/>
          <w:b/>
          <w:sz w:val="24"/>
          <w:szCs w:val="24"/>
        </w:rPr>
        <w:t>15</w:t>
      </w:r>
      <w:r>
        <w:rPr>
          <w:rFonts w:ascii="Times New Roman" w:hAnsi="Times New Roman" w:cs="Times New Roman"/>
          <w:b/>
          <w:sz w:val="24"/>
          <w:szCs w:val="24"/>
        </w:rPr>
        <w:t>.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310C28">
        <w:rPr>
          <w:rFonts w:ascii="Times New Roman" w:hAnsi="Times New Roman" w:cs="Times New Roman"/>
          <w:b/>
          <w:i/>
          <w:sz w:val="24"/>
          <w:szCs w:val="24"/>
        </w:rPr>
        <w:t>Logical Record Structure</w:t>
      </w:r>
      <w:r w:rsidRPr="00310C28">
        <w:rPr>
          <w:rFonts w:ascii="Times New Roman" w:hAnsi="Times New Roman" w:cs="Times New Roman"/>
          <w:b/>
          <w:sz w:val="24"/>
          <w:szCs w:val="24"/>
        </w:rPr>
        <w:t xml:space="preserve"> (LRS)</w:t>
      </w:r>
    </w:p>
    <w:p w:rsidR="00AD24D8" w:rsidRPr="00310C2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1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>Spesifikasi File</w:t>
      </w: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</w:t>
      </w:r>
      <w:r w:rsidRPr="00310C28">
        <w:rPr>
          <w:rFonts w:ascii="Times New Roman" w:hAnsi="Times New Roman" w:cs="Times New Roman"/>
          <w:b/>
          <w:sz w:val="24"/>
          <w:szCs w:val="24"/>
        </w:rPr>
        <w:t xml:space="preserve">Tabel </w:t>
      </w:r>
      <w:r w:rsidR="00771A30">
        <w:rPr>
          <w:rFonts w:ascii="Times New Roman" w:hAnsi="Times New Roman" w:cs="Times New Roman"/>
          <w:b/>
          <w:sz w:val="24"/>
          <w:szCs w:val="24"/>
        </w:rPr>
        <w:t>Answer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elearning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answer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ronim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answer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pe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ses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njang Record</w:t>
      </w:r>
      <w:r>
        <w:rPr>
          <w:rFonts w:ascii="Times New Roman" w:hAnsi="Times New Roman" w:cs="Times New Roman"/>
          <w:sz w:val="24"/>
          <w:szCs w:val="24"/>
        </w:rPr>
        <w:tab/>
        <w:t xml:space="preserve">: 256 </w:t>
      </w:r>
      <w:r w:rsidRPr="00490875">
        <w:rPr>
          <w:rFonts w:ascii="Times New Roman" w:hAnsi="Times New Roman" w:cs="Times New Roman"/>
          <w:i/>
          <w:sz w:val="24"/>
          <w:szCs w:val="24"/>
        </w:rPr>
        <w:t>By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D46B0B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unci Field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644F0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2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7644F0">
        <w:rPr>
          <w:rFonts w:ascii="Times New Roman" w:hAnsi="Times New Roman" w:cs="Times New Roman"/>
          <w:b/>
          <w:sz w:val="24"/>
          <w:szCs w:val="24"/>
        </w:rPr>
        <w:t>Answer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296"/>
        <w:gridCol w:w="710"/>
        <w:gridCol w:w="1552"/>
      </w:tblGrid>
      <w:tr w:rsidR="00AD24D8" w:rsidRPr="008E7DA0" w:rsidTr="00AD24D8">
        <w:trPr>
          <w:jc w:val="center"/>
        </w:trPr>
        <w:tc>
          <w:tcPr>
            <w:tcW w:w="562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10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2" w:type="dxa"/>
          </w:tcPr>
          <w:p w:rsidR="00AD24D8" w:rsidRPr="008E7DA0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7DA0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0</w:t>
            </w:r>
          </w:p>
        </w:tc>
        <w:tc>
          <w:tcPr>
            <w:tcW w:w="1552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id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2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7644F0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2268" w:type="dxa"/>
          </w:tcPr>
          <w:p w:rsidR="00AD24D8" w:rsidRPr="007644F0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</w:t>
            </w:r>
            <w:r w:rsidR="007644F0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waban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</w:t>
            </w:r>
          </w:p>
        </w:tc>
        <w:tc>
          <w:tcPr>
            <w:tcW w:w="1027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  <w:r w:rsidR="00AD24D8"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</w:p>
        </w:tc>
        <w:tc>
          <w:tcPr>
            <w:tcW w:w="1552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10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2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perbarui</w:t>
            </w:r>
          </w:p>
        </w:tc>
        <w:tc>
          <w:tcPr>
            <w:tcW w:w="1524" w:type="dxa"/>
          </w:tcPr>
          <w:p w:rsidR="00AD24D8" w:rsidRPr="007644F0" w:rsidRDefault="007644F0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10" w:type="dxa"/>
          </w:tcPr>
          <w:p w:rsidR="00AD24D8" w:rsidRPr="004B3162" w:rsidRDefault="004B316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2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Pr="004358F3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Comment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>
        <w:rPr>
          <w:rFonts w:ascii="Times New Roman" w:hAnsi="Times New Roman" w:cs="Times New Roman"/>
          <w:sz w:val="24"/>
          <w:szCs w:val="24"/>
        </w:rPr>
        <w:t>Comment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ronim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>
        <w:rPr>
          <w:rFonts w:ascii="Times New Roman" w:hAnsi="Times New Roman" w:cs="Times New Roman"/>
          <w:sz w:val="24"/>
          <w:szCs w:val="24"/>
        </w:rPr>
        <w:t>comments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pe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ses File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njang Record</w:t>
      </w:r>
      <w:r>
        <w:rPr>
          <w:rFonts w:ascii="Times New Roman" w:hAnsi="Times New Roman" w:cs="Times New Roman"/>
          <w:sz w:val="24"/>
          <w:szCs w:val="24"/>
        </w:rPr>
        <w:tab/>
        <w:t xml:space="preserve">: 272 </w:t>
      </w:r>
      <w:r w:rsidRPr="00490875">
        <w:rPr>
          <w:rFonts w:ascii="Times New Roman" w:hAnsi="Times New Roman" w:cs="Times New Roman"/>
          <w:i/>
          <w:sz w:val="24"/>
          <w:szCs w:val="24"/>
        </w:rPr>
        <w:t>By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unci Field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D0C2E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3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BD0C2E">
        <w:rPr>
          <w:rFonts w:ascii="Times New Roman" w:hAnsi="Times New Roman" w:cs="Times New Roman"/>
          <w:b/>
          <w:sz w:val="24"/>
          <w:szCs w:val="24"/>
        </w:rPr>
        <w:t>Comment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AD24D8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Komentar</w:t>
            </w:r>
          </w:p>
        </w:tc>
        <w:tc>
          <w:tcPr>
            <w:tcW w:w="1524" w:type="dxa"/>
          </w:tcPr>
          <w:p w:rsidR="00AD24D8" w:rsidRPr="00BD0C2E" w:rsidRDefault="0038788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Id </w:t>
            </w:r>
            <w:r w:rsidR="008C034F"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  <w:tc>
          <w:tcPr>
            <w:tcW w:w="1524" w:type="dxa"/>
          </w:tcPr>
          <w:p w:rsidR="00AD24D8" w:rsidRPr="00BD0C2E" w:rsidRDefault="008C034F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ateri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atery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try out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yr_out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omentar</w:t>
            </w:r>
          </w:p>
        </w:tc>
        <w:tc>
          <w:tcPr>
            <w:tcW w:w="1524" w:type="dxa"/>
          </w:tcPr>
          <w:p w:rsidR="00AD24D8" w:rsidRDefault="00F66EB6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ommen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Materies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Nama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D0C2E">
        <w:rPr>
          <w:rFonts w:ascii="Times New Roman" w:hAnsi="Times New Roman" w:cs="Times New Roman"/>
          <w:sz w:val="24"/>
          <w:szCs w:val="24"/>
        </w:rPr>
        <w:t>Materies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lastRenderedPageBreak/>
        <w:t>Akronim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D0C2E">
        <w:rPr>
          <w:rFonts w:ascii="Times New Roman" w:hAnsi="Times New Roman" w:cs="Times New Roman"/>
          <w:sz w:val="24"/>
          <w:szCs w:val="24"/>
        </w:rPr>
        <w:t>materies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Tipe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Akses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Panjang Record</w:t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70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  <w:r w:rsidRPr="00A1226F">
        <w:rPr>
          <w:rFonts w:ascii="Times New Roman" w:hAnsi="Times New Roman" w:cs="Times New Roman"/>
          <w:i/>
          <w:sz w:val="24"/>
          <w:szCs w:val="24"/>
        </w:rPr>
        <w:t>Byte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A1226F" w:rsidRDefault="00AD24D8" w:rsidP="00AD24D8">
      <w:pPr>
        <w:spacing w:after="0" w:line="48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Kunci Field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D0C2E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4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BD0C2E">
        <w:rPr>
          <w:rFonts w:ascii="Times New Roman" w:hAnsi="Times New Roman" w:cs="Times New Roman"/>
          <w:b/>
          <w:sz w:val="24"/>
          <w:szCs w:val="24"/>
        </w:rPr>
        <w:t>Materie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AD24D8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ateri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odule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odule_id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 w:rsidRPr="00BD0C2E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Foreign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udul</w:t>
            </w:r>
          </w:p>
        </w:tc>
        <w:tc>
          <w:tcPr>
            <w:tcW w:w="1524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tle</w:t>
            </w:r>
          </w:p>
        </w:tc>
        <w:tc>
          <w:tcPr>
            <w:tcW w:w="1027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onten</w:t>
            </w:r>
          </w:p>
        </w:tc>
        <w:tc>
          <w:tcPr>
            <w:tcW w:w="1524" w:type="dxa"/>
          </w:tcPr>
          <w:p w:rsidR="00AD24D8" w:rsidRPr="00BD0C2E" w:rsidRDefault="00F66EB6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</w:t>
            </w:r>
            <w:r w:rsidR="00BD0C2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ontent</w:t>
            </w:r>
          </w:p>
        </w:tc>
        <w:tc>
          <w:tcPr>
            <w:tcW w:w="1027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D0C2E" w:rsidTr="00AD24D8">
        <w:trPr>
          <w:jc w:val="center"/>
        </w:trPr>
        <w:tc>
          <w:tcPr>
            <w:tcW w:w="562" w:type="dxa"/>
          </w:tcPr>
          <w:p w:rsidR="00BD0C2E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5</w:t>
            </w:r>
          </w:p>
        </w:tc>
        <w:tc>
          <w:tcPr>
            <w:tcW w:w="2268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D0C2E" w:rsidTr="00AD24D8">
        <w:trPr>
          <w:jc w:val="center"/>
        </w:trPr>
        <w:tc>
          <w:tcPr>
            <w:tcW w:w="562" w:type="dxa"/>
          </w:tcPr>
          <w:p w:rsidR="00BD0C2E" w:rsidRPr="00BD0C2E" w:rsidRDefault="00BD0C2E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6</w:t>
            </w:r>
          </w:p>
        </w:tc>
        <w:tc>
          <w:tcPr>
            <w:tcW w:w="2268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BD0C2E" w:rsidRPr="00BD0C2E" w:rsidRDefault="00BD0C2E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BD0C2E" w:rsidRPr="00BD0C2E" w:rsidRDefault="00BD0C2E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BD0C2E" w:rsidRDefault="00BD0C2E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Pr="00DE69CA" w:rsidRDefault="00AD24D8" w:rsidP="00DE69CA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</w:t>
      </w:r>
      <w:r w:rsidR="002C2CB8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Nama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Modules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Akronim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C13BA2">
        <w:rPr>
          <w:rFonts w:ascii="Times New Roman" w:hAnsi="Times New Roman" w:cs="Times New Roman"/>
          <w:sz w:val="24"/>
          <w:szCs w:val="24"/>
        </w:rPr>
        <w:t>Modules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Tipe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File Master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Akses File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Panjang Record</w:t>
      </w:r>
      <w:r w:rsidRPr="00A1226F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35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  <w:r w:rsidRPr="00A1226F">
        <w:rPr>
          <w:rFonts w:ascii="Times New Roman" w:hAnsi="Times New Roman" w:cs="Times New Roman"/>
          <w:i/>
          <w:sz w:val="24"/>
          <w:szCs w:val="24"/>
        </w:rPr>
        <w:t>Byte</w:t>
      </w:r>
      <w:r w:rsidRPr="00A1226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A1226F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A1226F">
        <w:rPr>
          <w:rFonts w:ascii="Times New Roman" w:hAnsi="Times New Roman" w:cs="Times New Roman"/>
          <w:sz w:val="24"/>
          <w:szCs w:val="24"/>
        </w:rPr>
        <w:t>Kunci Field</w:t>
      </w:r>
      <w:r w:rsidRPr="00A1226F">
        <w:rPr>
          <w:rFonts w:ascii="Times New Roman" w:hAnsi="Times New Roman" w:cs="Times New Roman"/>
          <w:sz w:val="24"/>
          <w:szCs w:val="24"/>
        </w:rPr>
        <w:tab/>
      </w:r>
      <w:r w:rsidRPr="00A1226F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5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C13BA2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AD24D8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odules</w:t>
            </w:r>
          </w:p>
        </w:tc>
        <w:tc>
          <w:tcPr>
            <w:tcW w:w="1524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a module</w:t>
            </w:r>
          </w:p>
        </w:tc>
        <w:tc>
          <w:tcPr>
            <w:tcW w:w="1524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e</w:t>
            </w:r>
          </w:p>
        </w:tc>
        <w:tc>
          <w:tcPr>
            <w:tcW w:w="1027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AD24D8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mage path</w:t>
            </w:r>
          </w:p>
        </w:tc>
        <w:tc>
          <w:tcPr>
            <w:tcW w:w="1524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mage_path</w:t>
            </w:r>
          </w:p>
        </w:tc>
        <w:tc>
          <w:tcPr>
            <w:tcW w:w="1027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3BA2" w:rsidTr="00AD24D8">
        <w:trPr>
          <w:jc w:val="center"/>
        </w:trPr>
        <w:tc>
          <w:tcPr>
            <w:tcW w:w="562" w:type="dxa"/>
          </w:tcPr>
          <w:p w:rsid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3BA2" w:rsidTr="00AD24D8">
        <w:trPr>
          <w:jc w:val="center"/>
        </w:trPr>
        <w:tc>
          <w:tcPr>
            <w:tcW w:w="562" w:type="dxa"/>
          </w:tcPr>
          <w:p w:rsid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Pr="00145200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Question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Nama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Question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ronim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C13BA2">
        <w:rPr>
          <w:rFonts w:ascii="Times New Roman" w:hAnsi="Times New Roman" w:cs="Times New Roman"/>
          <w:sz w:val="24"/>
          <w:szCs w:val="24"/>
        </w:rPr>
        <w:t>question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Tipe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File Transaksi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ses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Panjang Record</w:t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208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  <w:r w:rsidRPr="00304E47">
        <w:rPr>
          <w:rFonts w:ascii="Times New Roman" w:hAnsi="Times New Roman" w:cs="Times New Roman"/>
          <w:i/>
          <w:sz w:val="24"/>
          <w:szCs w:val="24"/>
        </w:rPr>
        <w:t>Byte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Kunci Field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13BA2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E33A2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6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C13BA2" w:rsidRPr="00C13BA2">
        <w:rPr>
          <w:rFonts w:ascii="Times New Roman" w:hAnsi="Times New Roman" w:cs="Times New Roman"/>
          <w:b/>
          <w:i/>
          <w:sz w:val="24"/>
          <w:szCs w:val="24"/>
        </w:rPr>
        <w:t>Questions</w:t>
      </w:r>
    </w:p>
    <w:p w:rsidR="00AD24D8" w:rsidRPr="000E33A2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616"/>
        <w:gridCol w:w="1416"/>
        <w:gridCol w:w="709"/>
        <w:gridCol w:w="1553"/>
      </w:tblGrid>
      <w:tr w:rsidR="00AD24D8" w:rsidRPr="00026DAC" w:rsidTr="00C13BA2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6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4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pe pertanyaan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type</w:t>
            </w:r>
          </w:p>
        </w:tc>
        <w:tc>
          <w:tcPr>
            <w:tcW w:w="1416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9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oint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oint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rtanyaan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xt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C13BA2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waban 1</w:t>
            </w:r>
          </w:p>
        </w:tc>
        <w:tc>
          <w:tcPr>
            <w:tcW w:w="1616" w:type="dxa"/>
          </w:tcPr>
          <w:p w:rsidR="00AD24D8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1</w:t>
            </w:r>
          </w:p>
        </w:tc>
        <w:tc>
          <w:tcPr>
            <w:tcW w:w="1416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268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bawan 2</w:t>
            </w:r>
          </w:p>
        </w:tc>
        <w:tc>
          <w:tcPr>
            <w:tcW w:w="1616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2</w:t>
            </w:r>
          </w:p>
        </w:tc>
        <w:tc>
          <w:tcPr>
            <w:tcW w:w="1416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7</w:t>
            </w:r>
          </w:p>
        </w:tc>
        <w:tc>
          <w:tcPr>
            <w:tcW w:w="2268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waban 3</w:t>
            </w:r>
          </w:p>
        </w:tc>
        <w:tc>
          <w:tcPr>
            <w:tcW w:w="1616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3</w:t>
            </w:r>
          </w:p>
        </w:tc>
        <w:tc>
          <w:tcPr>
            <w:tcW w:w="1416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8</w:t>
            </w:r>
          </w:p>
        </w:tc>
        <w:tc>
          <w:tcPr>
            <w:tcW w:w="2268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awaban 4</w:t>
            </w:r>
          </w:p>
        </w:tc>
        <w:tc>
          <w:tcPr>
            <w:tcW w:w="1616" w:type="dxa"/>
          </w:tcPr>
          <w:p w:rsidR="00C13BA2" w:rsidRPr="00C13BA2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swer_4</w:t>
            </w:r>
          </w:p>
        </w:tc>
        <w:tc>
          <w:tcPr>
            <w:tcW w:w="1416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C13BA2" w:rsidRPr="00C13BA2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9</w:t>
            </w: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616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416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C13BA2" w:rsidTr="00C13BA2">
        <w:trPr>
          <w:jc w:val="center"/>
        </w:trPr>
        <w:tc>
          <w:tcPr>
            <w:tcW w:w="562" w:type="dxa"/>
          </w:tcPr>
          <w:p w:rsidR="00C13BA2" w:rsidRPr="00C13BA2" w:rsidRDefault="00C13BA2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2268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616" w:type="dxa"/>
          </w:tcPr>
          <w:p w:rsidR="00C13BA2" w:rsidRPr="00BD0C2E" w:rsidRDefault="00C13BA2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416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C13BA2" w:rsidRPr="00BD0C2E" w:rsidRDefault="00C13BA2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C13BA2" w:rsidRPr="00304E47" w:rsidRDefault="00C13BA2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</w:tbl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lastRenderedPageBreak/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Quizze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Nama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B56BD5">
        <w:rPr>
          <w:rFonts w:ascii="Times New Roman" w:hAnsi="Times New Roman" w:cs="Times New Roman"/>
          <w:sz w:val="24"/>
          <w:szCs w:val="24"/>
        </w:rPr>
        <w:t>Quizze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ronim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56BD5">
        <w:rPr>
          <w:rFonts w:ascii="Times New Roman" w:hAnsi="Times New Roman" w:cs="Times New Roman"/>
          <w:sz w:val="24"/>
          <w:szCs w:val="24"/>
        </w:rPr>
        <w:t>quizzes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Tipe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 File Transaksi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Akses File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304E47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Panjang Record</w:t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428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  <w:r w:rsidRPr="00304E47">
        <w:rPr>
          <w:rFonts w:ascii="Times New Roman" w:hAnsi="Times New Roman" w:cs="Times New Roman"/>
          <w:i/>
          <w:sz w:val="24"/>
          <w:szCs w:val="24"/>
        </w:rPr>
        <w:t>Byte</w:t>
      </w:r>
      <w:r w:rsidRPr="00304E4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E69CA" w:rsidRPr="00F54FED" w:rsidRDefault="00AD24D8" w:rsidP="00F54FED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304E47">
        <w:rPr>
          <w:rFonts w:ascii="Times New Roman" w:hAnsi="Times New Roman" w:cs="Times New Roman"/>
          <w:sz w:val="24"/>
          <w:szCs w:val="24"/>
        </w:rPr>
        <w:t>Kunci Field</w:t>
      </w:r>
      <w:r w:rsidRPr="00304E47">
        <w:rPr>
          <w:rFonts w:ascii="Times New Roman" w:hAnsi="Times New Roman" w:cs="Times New Roman"/>
          <w:sz w:val="24"/>
          <w:szCs w:val="24"/>
        </w:rPr>
        <w:tab/>
      </w:r>
      <w:r w:rsidRPr="00304E47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B56BD5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304E47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04E47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7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B56BD5">
        <w:rPr>
          <w:rFonts w:ascii="Times New Roman" w:hAnsi="Times New Roman" w:cs="Times New Roman"/>
          <w:b/>
          <w:sz w:val="24"/>
          <w:szCs w:val="24"/>
        </w:rPr>
        <w:t>Quizzes</w:t>
      </w:r>
    </w:p>
    <w:p w:rsidR="00AD24D8" w:rsidRPr="00304E47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D602FE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4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D602FE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B56BD5" w:rsidRDefault="00B56BD5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  <w:r w:rsidR="004B043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kuis</w:t>
            </w:r>
          </w:p>
        </w:tc>
        <w:tc>
          <w:tcPr>
            <w:tcW w:w="1524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416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D602FE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odule</w:t>
            </w:r>
          </w:p>
        </w:tc>
        <w:tc>
          <w:tcPr>
            <w:tcW w:w="1524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odule_id</w:t>
            </w:r>
          </w:p>
        </w:tc>
        <w:tc>
          <w:tcPr>
            <w:tcW w:w="1416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AD24D8" w:rsidTr="00D602FE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524" w:type="dxa"/>
          </w:tcPr>
          <w:p w:rsidR="00AD24D8" w:rsidRP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id</w:t>
            </w:r>
          </w:p>
        </w:tc>
        <w:tc>
          <w:tcPr>
            <w:tcW w:w="1416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4B0434" w:rsidTr="00D602FE">
        <w:trPr>
          <w:jc w:val="center"/>
        </w:trPr>
        <w:tc>
          <w:tcPr>
            <w:tcW w:w="562" w:type="dxa"/>
          </w:tcPr>
          <w:p w:rsid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416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B0434" w:rsidTr="00D602FE">
        <w:trPr>
          <w:jc w:val="center"/>
        </w:trPr>
        <w:tc>
          <w:tcPr>
            <w:tcW w:w="562" w:type="dxa"/>
          </w:tcPr>
          <w:p w:rsidR="004B0434" w:rsidRDefault="004B0434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4B0434" w:rsidRPr="00BD0C2E" w:rsidRDefault="004B0434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416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4B0434" w:rsidRPr="00BD0C2E" w:rsidRDefault="004B0434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4B0434" w:rsidRDefault="004B0434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2C2CB8">
        <w:rPr>
          <w:rFonts w:ascii="Times New Roman" w:hAnsi="Times New Roman" w:cs="Times New Roman"/>
          <w:b/>
          <w:sz w:val="24"/>
          <w:szCs w:val="24"/>
        </w:rPr>
        <w:t>Try outs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Nama Dat</w:t>
      </w:r>
      <w:r>
        <w:rPr>
          <w:rFonts w:ascii="Times New Roman" w:hAnsi="Times New Roman" w:cs="Times New Roman"/>
          <w:sz w:val="24"/>
          <w:szCs w:val="24"/>
        </w:rPr>
        <w:t>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Nama File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659D0">
        <w:rPr>
          <w:rFonts w:ascii="Times New Roman" w:hAnsi="Times New Roman" w:cs="Times New Roman"/>
          <w:sz w:val="24"/>
          <w:szCs w:val="24"/>
        </w:rPr>
        <w:t>Try out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Akronim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4659D0">
        <w:rPr>
          <w:rFonts w:ascii="Times New Roman" w:hAnsi="Times New Roman" w:cs="Times New Roman"/>
          <w:sz w:val="24"/>
          <w:szCs w:val="24"/>
        </w:rPr>
        <w:t>try_out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Tipe File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>: File Transaksi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Akses File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8046CC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Panjang Record</w:t>
      </w:r>
      <w:r w:rsidRPr="008046CC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24</w:t>
      </w:r>
      <w:r w:rsidRPr="008046CC">
        <w:rPr>
          <w:rFonts w:ascii="Times New Roman" w:hAnsi="Times New Roman" w:cs="Times New Roman"/>
          <w:sz w:val="24"/>
          <w:szCs w:val="24"/>
        </w:rPr>
        <w:t xml:space="preserve"> </w:t>
      </w:r>
      <w:r w:rsidRPr="008046CC">
        <w:rPr>
          <w:rFonts w:ascii="Times New Roman" w:hAnsi="Times New Roman" w:cs="Times New Roman"/>
          <w:i/>
          <w:sz w:val="24"/>
          <w:szCs w:val="24"/>
        </w:rPr>
        <w:t>Byte</w:t>
      </w:r>
      <w:r w:rsidRPr="008046C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046CC">
        <w:rPr>
          <w:rFonts w:ascii="Times New Roman" w:hAnsi="Times New Roman" w:cs="Times New Roman"/>
          <w:sz w:val="24"/>
          <w:szCs w:val="24"/>
        </w:rPr>
        <w:t>Kunci Field</w:t>
      </w:r>
      <w:r w:rsidRPr="008046CC">
        <w:rPr>
          <w:rFonts w:ascii="Times New Roman" w:hAnsi="Times New Roman" w:cs="Times New Roman"/>
          <w:sz w:val="24"/>
          <w:szCs w:val="24"/>
        </w:rPr>
        <w:tab/>
      </w:r>
      <w:r w:rsidRPr="008046CC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4659D0">
        <w:rPr>
          <w:rFonts w:ascii="Times New Roman" w:hAnsi="Times New Roman" w:cs="Times New Roman"/>
          <w:sz w:val="24"/>
          <w:szCs w:val="24"/>
        </w:rPr>
        <w:t>id</w:t>
      </w:r>
    </w:p>
    <w:p w:rsidR="00D85496" w:rsidRPr="008046CC" w:rsidRDefault="00D85496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</w:p>
    <w:p w:rsidR="00AD24D8" w:rsidRPr="008046CC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046CC">
        <w:rPr>
          <w:rFonts w:ascii="Times New Roman" w:hAnsi="Times New Roman" w:cs="Times New Roman"/>
          <w:b/>
          <w:sz w:val="24"/>
          <w:szCs w:val="24"/>
        </w:rPr>
        <w:lastRenderedPageBreak/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8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046CC"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 w:rsidR="004659D0">
        <w:rPr>
          <w:rFonts w:ascii="Times New Roman" w:hAnsi="Times New Roman" w:cs="Times New Roman"/>
          <w:b/>
          <w:sz w:val="24"/>
          <w:szCs w:val="24"/>
        </w:rPr>
        <w:t>Try out</w:t>
      </w:r>
    </w:p>
    <w:p w:rsidR="00AD24D8" w:rsidRPr="008046CC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2268"/>
        <w:gridCol w:w="1524"/>
        <w:gridCol w:w="1416"/>
        <w:gridCol w:w="709"/>
        <w:gridCol w:w="1553"/>
      </w:tblGrid>
      <w:tr w:rsidR="00AD24D8" w:rsidRPr="00026DAC" w:rsidTr="00E640E1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524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416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try out</w:t>
            </w:r>
          </w:p>
        </w:tc>
        <w:tc>
          <w:tcPr>
            <w:tcW w:w="1524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416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Primary Key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matery</w:t>
            </w:r>
          </w:p>
        </w:tc>
        <w:tc>
          <w:tcPr>
            <w:tcW w:w="1524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atery_id</w:t>
            </w:r>
          </w:p>
        </w:tc>
        <w:tc>
          <w:tcPr>
            <w:tcW w:w="1416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 pertanyaan</w:t>
            </w:r>
          </w:p>
        </w:tc>
        <w:tc>
          <w:tcPr>
            <w:tcW w:w="1524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Question_id</w:t>
            </w:r>
          </w:p>
        </w:tc>
        <w:tc>
          <w:tcPr>
            <w:tcW w:w="1416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04E47">
              <w:rPr>
                <w:rFonts w:ascii="Times New Roman" w:hAnsi="Times New Roman" w:cs="Times New Roman"/>
                <w:i/>
                <w:sz w:val="24"/>
                <w:szCs w:val="24"/>
              </w:rPr>
              <w:t>Foreign Key</w:t>
            </w: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524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416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524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416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D24D8" w:rsidRDefault="00AD24D8" w:rsidP="00E640E1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</w:p>
    <w:p w:rsidR="00DE69CA" w:rsidRPr="00690A08" w:rsidRDefault="00DE69CA" w:rsidP="00E640E1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0"/>
          <w:numId w:val="12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310C28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>
        <w:rPr>
          <w:rFonts w:ascii="Times New Roman" w:hAnsi="Times New Roman" w:cs="Times New Roman"/>
          <w:b/>
          <w:sz w:val="24"/>
          <w:szCs w:val="24"/>
        </w:rPr>
        <w:t xml:space="preserve">File Tabel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  <w:r w:rsidR="002C2CB8">
        <w:rPr>
          <w:rFonts w:ascii="Times New Roman" w:hAnsi="Times New Roman" w:cs="Times New Roman"/>
          <w:b/>
          <w:sz w:val="24"/>
          <w:szCs w:val="24"/>
        </w:rPr>
        <w:t>s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atabas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5D2F73" w:rsidRPr="005D2F73">
        <w:rPr>
          <w:rFonts w:ascii="Times New Roman" w:hAnsi="Times New Roman" w:cs="Times New Roman"/>
          <w:i/>
          <w:sz w:val="24"/>
          <w:szCs w:val="24"/>
        </w:rPr>
        <w:t>elearning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Nama File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C034F" w:rsidRPr="008C034F">
        <w:rPr>
          <w:rFonts w:ascii="Times New Roman" w:hAnsi="Times New Roman" w:cs="Times New Roman"/>
          <w:i/>
          <w:sz w:val="24"/>
          <w:szCs w:val="24"/>
        </w:rPr>
        <w:t>User</w:t>
      </w:r>
      <w:r w:rsidR="00E640E1">
        <w:rPr>
          <w:rFonts w:ascii="Times New Roman" w:hAnsi="Times New Roman" w:cs="Times New Roman"/>
          <w:sz w:val="24"/>
          <w:szCs w:val="24"/>
        </w:rPr>
        <w:t>s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Akronim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8C034F" w:rsidRPr="008C034F">
        <w:rPr>
          <w:rFonts w:ascii="Times New Roman" w:hAnsi="Times New Roman" w:cs="Times New Roman"/>
          <w:i/>
          <w:sz w:val="24"/>
          <w:szCs w:val="24"/>
        </w:rPr>
        <w:t>user</w:t>
      </w:r>
      <w:r w:rsidR="00E640E1">
        <w:rPr>
          <w:rFonts w:ascii="Times New Roman" w:hAnsi="Times New Roman" w:cs="Times New Roman"/>
          <w:sz w:val="24"/>
          <w:szCs w:val="24"/>
        </w:rPr>
        <w:t>s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Tipe File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File </w:t>
      </w:r>
      <w:r w:rsidR="00E640E1">
        <w:rPr>
          <w:rFonts w:ascii="Times New Roman" w:hAnsi="Times New Roman" w:cs="Times New Roman"/>
          <w:sz w:val="24"/>
          <w:szCs w:val="24"/>
        </w:rPr>
        <w:t>Master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Akses File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>: Random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Panjang Record</w:t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13</w:t>
      </w:r>
      <w:r w:rsidRPr="008E7DA0">
        <w:rPr>
          <w:rFonts w:ascii="Times New Roman" w:hAnsi="Times New Roman" w:cs="Times New Roman"/>
          <w:sz w:val="24"/>
          <w:szCs w:val="24"/>
        </w:rPr>
        <w:t xml:space="preserve"> </w:t>
      </w:r>
      <w:r w:rsidRPr="008E7DA0">
        <w:rPr>
          <w:rFonts w:ascii="Times New Roman" w:hAnsi="Times New Roman" w:cs="Times New Roman"/>
          <w:i/>
          <w:sz w:val="24"/>
          <w:szCs w:val="24"/>
        </w:rPr>
        <w:t>Byte</w:t>
      </w:r>
      <w:r w:rsidRPr="008E7DA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D24D8" w:rsidRPr="008E7DA0" w:rsidRDefault="00AD24D8" w:rsidP="00AD24D8">
      <w:pPr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8E7DA0">
        <w:rPr>
          <w:rFonts w:ascii="Times New Roman" w:hAnsi="Times New Roman" w:cs="Times New Roman"/>
          <w:sz w:val="24"/>
          <w:szCs w:val="24"/>
        </w:rPr>
        <w:t>Kunci Field</w:t>
      </w:r>
      <w:r w:rsidRPr="008E7DA0">
        <w:rPr>
          <w:rFonts w:ascii="Times New Roman" w:hAnsi="Times New Roman" w:cs="Times New Roman"/>
          <w:sz w:val="24"/>
          <w:szCs w:val="24"/>
        </w:rPr>
        <w:tab/>
      </w:r>
      <w:r w:rsidRPr="008E7DA0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E640E1">
        <w:rPr>
          <w:rFonts w:ascii="Times New Roman" w:hAnsi="Times New Roman" w:cs="Times New Roman"/>
          <w:sz w:val="24"/>
          <w:szCs w:val="24"/>
        </w:rPr>
        <w:t>id</w:t>
      </w:r>
    </w:p>
    <w:p w:rsidR="00AD24D8" w:rsidRPr="008E7DA0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E7DA0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19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E7DA0">
        <w:rPr>
          <w:rFonts w:ascii="Times New Roman" w:hAnsi="Times New Roman" w:cs="Times New Roman"/>
          <w:b/>
          <w:sz w:val="24"/>
          <w:szCs w:val="24"/>
        </w:rPr>
        <w:t xml:space="preserve">Spesifikasi File Tabel </w:t>
      </w:r>
      <w:r>
        <w:rPr>
          <w:rFonts w:ascii="Times New Roman" w:hAnsi="Times New Roman" w:cs="Times New Roman"/>
          <w:b/>
          <w:sz w:val="24"/>
          <w:szCs w:val="24"/>
        </w:rPr>
        <w:t xml:space="preserve">Detail </w:t>
      </w:r>
      <w:r w:rsidR="008C034F" w:rsidRPr="008C034F">
        <w:rPr>
          <w:rFonts w:ascii="Times New Roman" w:hAnsi="Times New Roman" w:cs="Times New Roman"/>
          <w:b/>
          <w:i/>
          <w:sz w:val="24"/>
          <w:szCs w:val="24"/>
        </w:rPr>
        <w:t>User</w:t>
      </w:r>
      <w:r w:rsidR="0078264D" w:rsidRPr="00BD09E4">
        <w:rPr>
          <w:rFonts w:ascii="Times New Roman" w:hAnsi="Times New Roman" w:cs="Times New Roman"/>
          <w:b/>
          <w:i/>
          <w:sz w:val="24"/>
          <w:szCs w:val="24"/>
        </w:rPr>
        <w:t>s</w:t>
      </w:r>
    </w:p>
    <w:p w:rsidR="00AD24D8" w:rsidRPr="008E7DA0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52"/>
        <w:gridCol w:w="2041"/>
        <w:gridCol w:w="1923"/>
        <w:gridCol w:w="1416"/>
        <w:gridCol w:w="693"/>
        <w:gridCol w:w="1528"/>
      </w:tblGrid>
      <w:tr w:rsidR="00AD24D8" w:rsidRPr="00026DAC" w:rsidTr="00E640E1">
        <w:trPr>
          <w:jc w:val="center"/>
        </w:trPr>
        <w:tc>
          <w:tcPr>
            <w:tcW w:w="562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268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Elemen Data</w:t>
            </w:r>
          </w:p>
        </w:tc>
        <w:tc>
          <w:tcPr>
            <w:tcW w:w="192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Nama Field</w:t>
            </w:r>
          </w:p>
        </w:tc>
        <w:tc>
          <w:tcPr>
            <w:tcW w:w="1027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Type</w:t>
            </w:r>
          </w:p>
        </w:tc>
        <w:tc>
          <w:tcPr>
            <w:tcW w:w="709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Size</w:t>
            </w:r>
          </w:p>
        </w:tc>
        <w:tc>
          <w:tcPr>
            <w:tcW w:w="1553" w:type="dxa"/>
          </w:tcPr>
          <w:p w:rsidR="00AD24D8" w:rsidRPr="00026DAC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26DAC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Id </w:t>
            </w:r>
            <w:r w:rsidR="008C034F" w:rsidRPr="008C034F"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user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d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t</w:t>
            </w:r>
          </w:p>
        </w:tc>
        <w:tc>
          <w:tcPr>
            <w:tcW w:w="709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55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id-ID"/>
              </w:rPr>
              <w:t>Primary Key</w:t>
            </w: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a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ame</w:t>
            </w:r>
          </w:p>
        </w:tc>
        <w:tc>
          <w:tcPr>
            <w:tcW w:w="1027" w:type="dxa"/>
          </w:tcPr>
          <w:p w:rsidR="00AD24D8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="00AD24D8">
              <w:rPr>
                <w:rFonts w:ascii="Times New Roman" w:hAnsi="Times New Roman" w:cs="Times New Roman"/>
                <w:sz w:val="24"/>
                <w:szCs w:val="24"/>
              </w:rPr>
              <w:t>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Pr="00304E47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Email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Email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assword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assword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D24D8" w:rsidTr="00E640E1">
        <w:trPr>
          <w:jc w:val="center"/>
        </w:trPr>
        <w:tc>
          <w:tcPr>
            <w:tcW w:w="562" w:type="dxa"/>
          </w:tcPr>
          <w:p w:rsidR="00AD24D8" w:rsidRDefault="00AD24D8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kses level</w:t>
            </w:r>
          </w:p>
        </w:tc>
        <w:tc>
          <w:tcPr>
            <w:tcW w:w="1923" w:type="dxa"/>
          </w:tcPr>
          <w:p w:rsidR="00AD24D8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ccess_level</w:t>
            </w:r>
          </w:p>
        </w:tc>
        <w:tc>
          <w:tcPr>
            <w:tcW w:w="1027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AD24D8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91</w:t>
            </w:r>
          </w:p>
        </w:tc>
        <w:tc>
          <w:tcPr>
            <w:tcW w:w="1553" w:type="dxa"/>
          </w:tcPr>
          <w:p w:rsidR="00AD24D8" w:rsidRDefault="00AD24D8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6</w:t>
            </w:r>
          </w:p>
        </w:tc>
        <w:tc>
          <w:tcPr>
            <w:tcW w:w="2268" w:type="dxa"/>
          </w:tcPr>
          <w:p w:rsidR="00E640E1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oken</w:t>
            </w:r>
          </w:p>
        </w:tc>
        <w:tc>
          <w:tcPr>
            <w:tcW w:w="1923" w:type="dxa"/>
          </w:tcPr>
          <w:p w:rsidR="00E640E1" w:rsidRP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Remember_token</w:t>
            </w:r>
          </w:p>
        </w:tc>
        <w:tc>
          <w:tcPr>
            <w:tcW w:w="1027" w:type="dxa"/>
          </w:tcPr>
          <w:p w:rsidR="00E640E1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Varchar</w:t>
            </w:r>
          </w:p>
        </w:tc>
        <w:tc>
          <w:tcPr>
            <w:tcW w:w="709" w:type="dxa"/>
          </w:tcPr>
          <w:p w:rsidR="00E640E1" w:rsidRP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00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buat</w:t>
            </w:r>
          </w:p>
        </w:tc>
        <w:tc>
          <w:tcPr>
            <w:tcW w:w="1923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reated_at</w:t>
            </w:r>
          </w:p>
        </w:tc>
        <w:tc>
          <w:tcPr>
            <w:tcW w:w="1027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640E1" w:rsidTr="00E640E1">
        <w:trPr>
          <w:jc w:val="center"/>
        </w:trPr>
        <w:tc>
          <w:tcPr>
            <w:tcW w:w="562" w:type="dxa"/>
          </w:tcPr>
          <w:p w:rsidR="00E640E1" w:rsidRDefault="00E640E1" w:rsidP="00AD24D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Waktu diubah</w:t>
            </w:r>
          </w:p>
        </w:tc>
        <w:tc>
          <w:tcPr>
            <w:tcW w:w="1923" w:type="dxa"/>
          </w:tcPr>
          <w:p w:rsidR="00E640E1" w:rsidRPr="00BD0C2E" w:rsidRDefault="00E640E1" w:rsidP="0038788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pdated_at</w:t>
            </w:r>
          </w:p>
        </w:tc>
        <w:tc>
          <w:tcPr>
            <w:tcW w:w="1027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impestamp</w:t>
            </w:r>
          </w:p>
        </w:tc>
        <w:tc>
          <w:tcPr>
            <w:tcW w:w="709" w:type="dxa"/>
          </w:tcPr>
          <w:p w:rsidR="00E640E1" w:rsidRPr="00BD0C2E" w:rsidRDefault="00E640E1" w:rsidP="0038788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</w:t>
            </w:r>
          </w:p>
        </w:tc>
        <w:tc>
          <w:tcPr>
            <w:tcW w:w="1553" w:type="dxa"/>
          </w:tcPr>
          <w:p w:rsidR="00E640E1" w:rsidRDefault="00E640E1" w:rsidP="00AD24D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E69CA" w:rsidRDefault="00DE69CA" w:rsidP="00DE69CA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pStyle w:val="ListParagraph"/>
        <w:numPr>
          <w:ilvl w:val="2"/>
          <w:numId w:val="28"/>
        </w:numPr>
        <w:spacing w:after="0" w:line="480" w:lineRule="auto"/>
        <w:ind w:left="709"/>
        <w:rPr>
          <w:rFonts w:ascii="Times New Roman" w:hAnsi="Times New Roman" w:cs="Times New Roman"/>
          <w:b/>
          <w:i/>
          <w:sz w:val="24"/>
          <w:szCs w:val="24"/>
        </w:rPr>
      </w:pPr>
      <w:r w:rsidRPr="00DE69CA">
        <w:rPr>
          <w:rFonts w:ascii="Times New Roman" w:hAnsi="Times New Roman" w:cs="Times New Roman"/>
          <w:b/>
          <w:i/>
          <w:sz w:val="24"/>
          <w:szCs w:val="24"/>
        </w:rPr>
        <w:t>Software Architecture</w:t>
      </w:r>
    </w:p>
    <w:p w:rsidR="00F66EB6" w:rsidRPr="00F66EB6" w:rsidRDefault="00F66EB6" w:rsidP="00F66EB6">
      <w:pPr>
        <w:pStyle w:val="ListParagraph"/>
        <w:spacing w:after="0" w:line="48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Menggambarkan struktur sistem dari program </w:t>
      </w:r>
      <w:r w:rsidR="00185A8C">
        <w:rPr>
          <w:rFonts w:ascii="Times New Roman" w:hAnsi="Times New Roman" w:cs="Times New Roman"/>
          <w:sz w:val="24"/>
          <w:szCs w:val="24"/>
        </w:rPr>
        <w:t xml:space="preserve">atau sistm komputer </w:t>
      </w:r>
      <w:r>
        <w:rPr>
          <w:rFonts w:ascii="Times New Roman" w:hAnsi="Times New Roman" w:cs="Times New Roman"/>
          <w:sz w:val="24"/>
          <w:szCs w:val="24"/>
        </w:rPr>
        <w:t xml:space="preserve">yang digambarkan dengan </w:t>
      </w:r>
      <w:r>
        <w:rPr>
          <w:rFonts w:ascii="Times New Roman" w:hAnsi="Times New Roman" w:cs="Times New Roman"/>
          <w:i/>
          <w:sz w:val="24"/>
          <w:szCs w:val="24"/>
        </w:rPr>
        <w:t>C</w:t>
      </w:r>
      <w:r w:rsidRPr="00F66EB6">
        <w:rPr>
          <w:rFonts w:ascii="Times New Roman" w:hAnsi="Times New Roman" w:cs="Times New Roman"/>
          <w:i/>
          <w:sz w:val="24"/>
          <w:szCs w:val="24"/>
        </w:rPr>
        <w:t>omponent diagram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r w:rsidRPr="00F66EB6">
        <w:rPr>
          <w:rFonts w:ascii="Times New Roman" w:hAnsi="Times New Roman" w:cs="Times New Roman"/>
          <w:i/>
          <w:sz w:val="24"/>
          <w:szCs w:val="24"/>
        </w:rPr>
        <w:t>Deployment diagram.</w:t>
      </w:r>
    </w:p>
    <w:p w:rsidR="00FB7F3A" w:rsidRDefault="00AD24D8" w:rsidP="00E96F91">
      <w:pPr>
        <w:pStyle w:val="ListParagraph"/>
        <w:numPr>
          <w:ilvl w:val="0"/>
          <w:numId w:val="35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DE69CA">
        <w:rPr>
          <w:rFonts w:ascii="Times New Roman" w:hAnsi="Times New Roman" w:cs="Times New Roman"/>
          <w:b/>
          <w:i/>
          <w:sz w:val="24"/>
          <w:szCs w:val="24"/>
        </w:rPr>
        <w:t>Component Diagram</w:t>
      </w:r>
    </w:p>
    <w:p w:rsidR="00FB7F3A" w:rsidRPr="00FB7F3A" w:rsidRDefault="00FB7F3A" w:rsidP="00B65F01">
      <w:pPr>
        <w:pStyle w:val="ListParagraph"/>
        <w:spacing w:after="0" w:line="48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FB7F3A">
        <w:rPr>
          <w:rFonts w:ascii="Times New Roman" w:hAnsi="Times New Roman" w:cs="Times New Roman"/>
          <w:sz w:val="24"/>
          <w:szCs w:val="24"/>
        </w:rPr>
        <w:t xml:space="preserve">Menggambarkan struktur dan </w:t>
      </w:r>
      <w:r w:rsidR="00E82B41">
        <w:rPr>
          <w:rFonts w:ascii="Times New Roman" w:hAnsi="Times New Roman" w:cs="Times New Roman"/>
          <w:sz w:val="24"/>
          <w:szCs w:val="24"/>
        </w:rPr>
        <w:t xml:space="preserve">hubungan antar komponen piranti </w:t>
      </w:r>
      <w:r w:rsidRPr="00FB7F3A">
        <w:rPr>
          <w:rFonts w:ascii="Times New Roman" w:hAnsi="Times New Roman" w:cs="Times New Roman"/>
          <w:sz w:val="24"/>
          <w:szCs w:val="24"/>
        </w:rPr>
        <w:t>perangkat lunak, termasuk ketergantungan diantaranya. Component diagram juga dapat berupa interface yang berupa kumpulan layanan yang disediakan oleh komponen lainnya</w:t>
      </w:r>
      <w:r w:rsidR="00B16A2C">
        <w:rPr>
          <w:rFonts w:ascii="Times New Roman" w:hAnsi="Times New Roman" w:cs="Times New Roman"/>
          <w:sz w:val="24"/>
          <w:szCs w:val="24"/>
        </w:rPr>
        <w:t>.</w:t>
      </w:r>
    </w:p>
    <w:p w:rsidR="00DE69CA" w:rsidRPr="00DE69CA" w:rsidRDefault="003968CE" w:rsidP="00E96F91">
      <w:pPr>
        <w:pStyle w:val="ListParagraph"/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>
        <w:object w:dxaOrig="7256" w:dyaOrig="2566">
          <v:shape id="_x0000_i1040" type="#_x0000_t75" style="width:343.1pt;height:120.85pt" o:ole="">
            <v:imagedata r:id="rId39" o:title=""/>
          </v:shape>
          <o:OLEObject Type="Embed" ProgID="Visio.Drawing.11" ShapeID="_x0000_i1040" DrawAspect="Content" ObjectID="_1569283277" r:id="rId40"/>
        </w:object>
      </w:r>
    </w:p>
    <w:p w:rsidR="00B573FB" w:rsidRDefault="00924782" w:rsidP="00E96F91">
      <w:pPr>
        <w:pStyle w:val="ListParagraph"/>
        <w:spacing w:after="0" w:line="480" w:lineRule="auto"/>
        <w:ind w:left="284" w:hanging="284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6</w:t>
      </w:r>
      <w:r w:rsidR="00AD24D8" w:rsidRPr="00DE69CA">
        <w:rPr>
          <w:rFonts w:ascii="Times New Roman" w:hAnsi="Times New Roman" w:cs="Times New Roman"/>
          <w:b/>
          <w:sz w:val="24"/>
          <w:szCs w:val="24"/>
        </w:rPr>
        <w:t>.</w:t>
      </w:r>
      <w:r w:rsidR="00DE69CA" w:rsidRP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DE69CA">
        <w:rPr>
          <w:rFonts w:ascii="Times New Roman" w:hAnsi="Times New Roman" w:cs="Times New Roman"/>
          <w:b/>
          <w:i/>
          <w:sz w:val="24"/>
          <w:szCs w:val="24"/>
        </w:rPr>
        <w:t>Component Diagram</w:t>
      </w:r>
    </w:p>
    <w:p w:rsidR="00AD24D8" w:rsidRPr="00B573FB" w:rsidRDefault="00B573FB" w:rsidP="00B573FB">
      <w:pPr>
        <w:spacing w:after="200" w:line="276" w:lineRule="auto"/>
        <w:rPr>
          <w:rFonts w:ascii="Times New Roman" w:eastAsia="Times New Roman" w:hAnsi="Times New Roman" w:cs="Times New Roman"/>
          <w:b/>
          <w:i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br w:type="page"/>
      </w:r>
    </w:p>
    <w:p w:rsidR="00AD24D8" w:rsidRDefault="00AD24D8" w:rsidP="00E96F91">
      <w:pPr>
        <w:pStyle w:val="ListParagraph"/>
        <w:numPr>
          <w:ilvl w:val="0"/>
          <w:numId w:val="35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A80EB5">
        <w:rPr>
          <w:rFonts w:ascii="Times New Roman" w:hAnsi="Times New Roman" w:cs="Times New Roman"/>
          <w:b/>
          <w:i/>
          <w:sz w:val="24"/>
          <w:szCs w:val="24"/>
        </w:rPr>
        <w:lastRenderedPageBreak/>
        <w:t>Deployment Diagram</w:t>
      </w:r>
    </w:p>
    <w:p w:rsidR="00B573FB" w:rsidRPr="00B573FB" w:rsidRDefault="00B573FB" w:rsidP="00B573FB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B573FB">
        <w:rPr>
          <w:rFonts w:ascii="Times New Roman" w:hAnsi="Times New Roman" w:cs="Times New Roman"/>
          <w:sz w:val="24"/>
          <w:szCs w:val="24"/>
        </w:rPr>
        <w:t xml:space="preserve">Deployment Diagram menyediakan gambaran bagaimana sistem secara </w:t>
      </w:r>
    </w:p>
    <w:p w:rsidR="00B573FB" w:rsidRPr="00B573FB" w:rsidRDefault="00B573FB" w:rsidP="00B573F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73FB">
        <w:rPr>
          <w:rFonts w:ascii="Times New Roman" w:hAnsi="Times New Roman" w:cs="Times New Roman"/>
          <w:sz w:val="24"/>
          <w:szCs w:val="24"/>
        </w:rPr>
        <w:t xml:space="preserve">fisik akan terlihat. Sistem diwakili oleh node-node, dimana masing-masing node </w:t>
      </w:r>
    </w:p>
    <w:p w:rsidR="00B573FB" w:rsidRPr="00B573FB" w:rsidRDefault="00B573FB" w:rsidP="00B573F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573FB">
        <w:rPr>
          <w:rFonts w:ascii="Times New Roman" w:hAnsi="Times New Roman" w:cs="Times New Roman"/>
          <w:sz w:val="24"/>
          <w:szCs w:val="24"/>
        </w:rPr>
        <w:t>diwakili oleh sebuah kubus. Garis yang menghubungkan kedua kubus menunjukkan hubungan diantara kedua node terse</w:t>
      </w:r>
      <w:r>
        <w:rPr>
          <w:rFonts w:ascii="Times New Roman" w:hAnsi="Times New Roman" w:cs="Times New Roman"/>
          <w:sz w:val="24"/>
          <w:szCs w:val="24"/>
        </w:rPr>
        <w:t xml:space="preserve">but. Berikut gambar Deployment </w:t>
      </w:r>
      <w:r w:rsidRPr="00B573FB">
        <w:rPr>
          <w:rFonts w:ascii="Times New Roman" w:hAnsi="Times New Roman" w:cs="Times New Roman"/>
          <w:sz w:val="24"/>
          <w:szCs w:val="24"/>
        </w:rPr>
        <w:t>Diagram</w:t>
      </w:r>
    </w:p>
    <w:p w:rsidR="00AD24D8" w:rsidRPr="00DE69CA" w:rsidRDefault="003968CE" w:rsidP="00E96F91">
      <w:pPr>
        <w:pStyle w:val="ListParagraph"/>
        <w:spacing w:after="0" w:line="240" w:lineRule="auto"/>
        <w:ind w:left="284" w:hanging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object w:dxaOrig="9460" w:dyaOrig="4547">
          <v:shape id="_x0000_i1041" type="#_x0000_t75" style="width:396.95pt;height:190.35pt" o:ole="">
            <v:imagedata r:id="rId41" o:title=""/>
          </v:shape>
          <o:OLEObject Type="Embed" ProgID="Visio.Drawing.11" ShapeID="_x0000_i1041" DrawAspect="Content" ObjectID="_1569283278" r:id="rId42"/>
        </w:object>
      </w:r>
      <w:r w:rsidR="00AD24D8" w:rsidRPr="00886C3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A80EB5">
        <w:rPr>
          <w:rFonts w:ascii="Times New Roman" w:hAnsi="Times New Roman" w:cs="Times New Roman"/>
          <w:b/>
          <w:sz w:val="24"/>
          <w:szCs w:val="24"/>
        </w:rPr>
        <w:t>Gambar IV.</w:t>
      </w:r>
      <w:r w:rsidR="00924782">
        <w:rPr>
          <w:rFonts w:ascii="Times New Roman" w:hAnsi="Times New Roman" w:cs="Times New Roman"/>
          <w:b/>
          <w:sz w:val="24"/>
          <w:szCs w:val="24"/>
        </w:rPr>
        <w:t>17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DE69CA">
        <w:rPr>
          <w:rFonts w:ascii="Times New Roman" w:hAnsi="Times New Roman" w:cs="Times New Roman"/>
          <w:b/>
          <w:i/>
          <w:sz w:val="24"/>
          <w:szCs w:val="24"/>
        </w:rPr>
        <w:t>Deployment Diagram</w:t>
      </w:r>
    </w:p>
    <w:p w:rsidR="00AD24D8" w:rsidRDefault="00AD24D8" w:rsidP="00AD24D8">
      <w:pPr>
        <w:pStyle w:val="ListParagraph"/>
        <w:spacing w:after="0" w:line="240" w:lineRule="auto"/>
        <w:ind w:left="284"/>
        <w:rPr>
          <w:rFonts w:ascii="Times New Roman" w:hAnsi="Times New Roman" w:cs="Times New Roman"/>
          <w:b/>
          <w:i/>
          <w:sz w:val="24"/>
          <w:szCs w:val="24"/>
        </w:rPr>
      </w:pPr>
    </w:p>
    <w:p w:rsidR="00AD24D8" w:rsidRPr="00387888" w:rsidRDefault="00387888" w:rsidP="00387888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DE69CA" w:rsidRDefault="008C034F" w:rsidP="00DE69CA">
      <w:pPr>
        <w:pStyle w:val="ListParagraph"/>
        <w:numPr>
          <w:ilvl w:val="2"/>
          <w:numId w:val="28"/>
        </w:numPr>
        <w:spacing w:after="0" w:line="480" w:lineRule="auto"/>
        <w:ind w:left="709"/>
        <w:rPr>
          <w:rFonts w:ascii="Times New Roman" w:hAnsi="Times New Roman" w:cs="Times New Roman"/>
          <w:b/>
          <w:sz w:val="24"/>
          <w:szCs w:val="24"/>
        </w:rPr>
      </w:pPr>
      <w:r w:rsidRPr="008C034F">
        <w:rPr>
          <w:rFonts w:ascii="Times New Roman" w:hAnsi="Times New Roman" w:cs="Times New Roman"/>
          <w:b/>
          <w:i/>
          <w:sz w:val="24"/>
          <w:szCs w:val="24"/>
        </w:rPr>
        <w:lastRenderedPageBreak/>
        <w:t>User</w:t>
      </w:r>
      <w:r w:rsidR="00AD24D8" w:rsidRPr="00DE69C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D24D8" w:rsidRPr="0068104C">
        <w:rPr>
          <w:rFonts w:ascii="Times New Roman" w:hAnsi="Times New Roman" w:cs="Times New Roman"/>
          <w:b/>
          <w:i/>
          <w:sz w:val="24"/>
          <w:szCs w:val="24"/>
        </w:rPr>
        <w:t>Interface</w:t>
      </w:r>
    </w:p>
    <w:p w:rsidR="0068104C" w:rsidRPr="0068104C" w:rsidRDefault="00AD24D8" w:rsidP="00832C3F">
      <w:pPr>
        <w:pStyle w:val="ListParagraph"/>
        <w:numPr>
          <w:ilvl w:val="0"/>
          <w:numId w:val="36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7C6B01">
        <w:rPr>
          <w:rFonts w:ascii="Times New Roman" w:hAnsi="Times New Roman" w:cs="Times New Roman"/>
          <w:b/>
          <w:i/>
          <w:sz w:val="24"/>
          <w:szCs w:val="24"/>
        </w:rPr>
        <w:t>Form Login</w:t>
      </w:r>
    </w:p>
    <w:p w:rsidR="0068104C" w:rsidRPr="0068104C" w:rsidRDefault="0068104C" w:rsidP="0068104C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 yang berfungsi untuk mengotentikasi user.</w:t>
      </w:r>
    </w:p>
    <w:p w:rsidR="00AD24D8" w:rsidRDefault="00EA22C3" w:rsidP="0068104C">
      <w:pPr>
        <w:pStyle w:val="ListParagraph"/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2A44A95" wp14:editId="43CDE269">
            <wp:extent cx="5039995" cy="2833382"/>
            <wp:effectExtent l="0" t="0" r="8255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Pr="00DE69CA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8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 Login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</w:p>
    <w:p w:rsidR="0068104C" w:rsidRPr="0068104C" w:rsidRDefault="00AD24D8" w:rsidP="0068104C">
      <w:pPr>
        <w:pStyle w:val="ListParagraph"/>
        <w:numPr>
          <w:ilvl w:val="0"/>
          <w:numId w:val="36"/>
        </w:numPr>
        <w:spacing w:after="0" w:line="480" w:lineRule="auto"/>
        <w:ind w:left="426"/>
        <w:rPr>
          <w:rFonts w:ascii="Times New Roman" w:hAnsi="Times New Roman" w:cs="Times New Roman"/>
          <w:b/>
          <w:i/>
          <w:sz w:val="24"/>
          <w:szCs w:val="24"/>
        </w:rPr>
      </w:pPr>
      <w:r w:rsidRPr="007C6B01">
        <w:rPr>
          <w:rFonts w:ascii="Times New Roman" w:hAnsi="Times New Roman" w:cs="Times New Roman"/>
          <w:b/>
          <w:i/>
          <w:sz w:val="24"/>
          <w:szCs w:val="24"/>
        </w:rPr>
        <w:t xml:space="preserve">Form </w:t>
      </w:r>
      <w:r w:rsidRPr="007C6B01">
        <w:rPr>
          <w:rFonts w:ascii="Times New Roman" w:hAnsi="Times New Roman" w:cs="Times New Roman"/>
          <w:b/>
          <w:sz w:val="24"/>
          <w:szCs w:val="24"/>
        </w:rPr>
        <w:t xml:space="preserve">Menu </w:t>
      </w:r>
      <w:r w:rsidR="00E70A1C" w:rsidRPr="0068104C">
        <w:rPr>
          <w:rFonts w:ascii="Times New Roman" w:hAnsi="Times New Roman" w:cs="Times New Roman"/>
          <w:b/>
          <w:i/>
          <w:sz w:val="24"/>
          <w:szCs w:val="24"/>
        </w:rPr>
        <w:t>Modules</w:t>
      </w:r>
    </w:p>
    <w:p w:rsidR="0068104C" w:rsidRPr="0068104C" w:rsidRDefault="0068104C" w:rsidP="0068104C">
      <w:pPr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orm Untuk mengolah data </w:t>
      </w:r>
      <w:r w:rsidRPr="0068104C">
        <w:rPr>
          <w:rFonts w:ascii="Times New Roman" w:hAnsi="Times New Roman" w:cs="Times New Roman"/>
          <w:i/>
          <w:sz w:val="24"/>
          <w:szCs w:val="24"/>
        </w:rPr>
        <w:t>modules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D24D8" w:rsidRDefault="00E70A1C" w:rsidP="00DE69CA">
      <w:pPr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drawing>
          <wp:inline distT="0" distB="0" distL="0" distR="0" wp14:anchorId="54B9B4A1" wp14:editId="73535DBA">
            <wp:extent cx="5039995" cy="2833382"/>
            <wp:effectExtent l="0" t="0" r="8255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9CA" w:rsidRDefault="00924782" w:rsidP="0068104C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19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 xml:space="preserve">Form </w:t>
      </w:r>
      <w:r w:rsidR="00AD24D8" w:rsidRPr="007C6B01">
        <w:rPr>
          <w:rFonts w:ascii="Times New Roman" w:hAnsi="Times New Roman" w:cs="Times New Roman"/>
          <w:b/>
          <w:sz w:val="24"/>
          <w:szCs w:val="24"/>
        </w:rPr>
        <w:t xml:space="preserve">Menu </w:t>
      </w:r>
      <w:r w:rsidR="00E70A1C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68104C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noProof/>
          <w:sz w:val="24"/>
          <w:szCs w:val="24"/>
        </w:rPr>
      </w:pPr>
      <w:r w:rsidRPr="007C6B01">
        <w:rPr>
          <w:rFonts w:ascii="Times New Roman" w:hAnsi="Times New Roman" w:cs="Times New Roman"/>
          <w:b/>
          <w:i/>
          <w:noProof/>
          <w:sz w:val="24"/>
          <w:szCs w:val="24"/>
        </w:rPr>
        <w:lastRenderedPageBreak/>
        <w:t xml:space="preserve">Form </w:t>
      </w:r>
      <w:r w:rsidRPr="007C6B01">
        <w:rPr>
          <w:rFonts w:ascii="Times New Roman" w:hAnsi="Times New Roman" w:cs="Times New Roman"/>
          <w:b/>
          <w:noProof/>
          <w:sz w:val="24"/>
          <w:szCs w:val="24"/>
        </w:rPr>
        <w:t xml:space="preserve">Data </w:t>
      </w:r>
      <w:r w:rsidR="00E70A1C">
        <w:rPr>
          <w:rFonts w:ascii="Times New Roman" w:hAnsi="Times New Roman" w:cs="Times New Roman"/>
          <w:b/>
          <w:noProof/>
          <w:sz w:val="24"/>
          <w:szCs w:val="24"/>
        </w:rPr>
        <w:t>Materi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Form untuk mengolah data materi.</w:t>
      </w:r>
    </w:p>
    <w:p w:rsidR="00AD24D8" w:rsidRDefault="00E70A1C" w:rsidP="00DE69CA">
      <w:pPr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drawing>
          <wp:inline distT="0" distB="0" distL="0" distR="0" wp14:anchorId="29B465AC" wp14:editId="08AD3A66">
            <wp:extent cx="5039995" cy="2833382"/>
            <wp:effectExtent l="0" t="0" r="8255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0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Data </w:t>
      </w:r>
      <w:r w:rsidR="00E70A1C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Data </w:t>
      </w:r>
      <w:r w:rsidR="00BB7319">
        <w:rPr>
          <w:rFonts w:ascii="Times New Roman" w:hAnsi="Times New Roman" w:cs="Times New Roman"/>
          <w:b/>
          <w:sz w:val="24"/>
          <w:szCs w:val="24"/>
        </w:rPr>
        <w:t>Soal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sz w:val="24"/>
          <w:szCs w:val="24"/>
        </w:rPr>
        <w:t xml:space="preserve">Form </w:t>
      </w:r>
      <w:r>
        <w:rPr>
          <w:rFonts w:ascii="Times New Roman" w:hAnsi="Times New Roman" w:cs="Times New Roman"/>
          <w:sz w:val="24"/>
          <w:szCs w:val="24"/>
        </w:rPr>
        <w:t>untuk mengolah data soal.</w:t>
      </w:r>
    </w:p>
    <w:p w:rsidR="00AD24D8" w:rsidRDefault="00BB7319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F710A4B" wp14:editId="4EA49B1D">
            <wp:extent cx="5039995" cy="2833382"/>
            <wp:effectExtent l="0" t="0" r="8255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1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Data </w:t>
      </w:r>
      <w:r w:rsidR="00BB7319">
        <w:rPr>
          <w:rFonts w:ascii="Times New Roman" w:hAnsi="Times New Roman" w:cs="Times New Roman"/>
          <w:b/>
          <w:sz w:val="24"/>
          <w:szCs w:val="24"/>
        </w:rPr>
        <w:t>Soal</w:t>
      </w:r>
    </w:p>
    <w:p w:rsidR="00DE69CA" w:rsidRDefault="00DE69CA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DE69CA" w:rsidRDefault="00DE69CA" w:rsidP="0068104C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68104C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Data </w:t>
      </w:r>
      <w:r w:rsidR="00BB7319">
        <w:rPr>
          <w:rFonts w:ascii="Times New Roman" w:hAnsi="Times New Roman" w:cs="Times New Roman"/>
          <w:b/>
          <w:i/>
          <w:sz w:val="24"/>
          <w:szCs w:val="24"/>
        </w:rPr>
        <w:t>Try O</w:t>
      </w:r>
      <w:r w:rsidR="00BB7319" w:rsidRPr="00BB7319">
        <w:rPr>
          <w:rFonts w:ascii="Times New Roman" w:hAnsi="Times New Roman" w:cs="Times New Roman"/>
          <w:b/>
          <w:i/>
          <w:sz w:val="24"/>
          <w:szCs w:val="24"/>
        </w:rPr>
        <w:t>ut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i/>
          <w:sz w:val="24"/>
          <w:szCs w:val="24"/>
        </w:rPr>
        <w:t>For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untuk mengolah data </w:t>
      </w:r>
      <w:r w:rsidRPr="0068104C">
        <w:rPr>
          <w:rFonts w:ascii="Times New Roman" w:hAnsi="Times New Roman" w:cs="Times New Roman"/>
          <w:i/>
          <w:sz w:val="24"/>
          <w:szCs w:val="24"/>
        </w:rPr>
        <w:t>try out</w:t>
      </w:r>
    </w:p>
    <w:p w:rsidR="00AD24D8" w:rsidRDefault="00BB7319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42DF6639" wp14:editId="0F616DD4">
            <wp:extent cx="5039995" cy="2833382"/>
            <wp:effectExtent l="0" t="0" r="8255" b="508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2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B7319" w:rsidRPr="00BB7319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3B1AF2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Data </w:t>
      </w:r>
      <w:r w:rsidR="00BB7319">
        <w:rPr>
          <w:rFonts w:ascii="Times New Roman" w:hAnsi="Times New Roman" w:cs="Times New Roman"/>
          <w:b/>
          <w:sz w:val="24"/>
          <w:szCs w:val="24"/>
        </w:rPr>
        <w:t>Kuis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sz w:val="24"/>
          <w:szCs w:val="24"/>
        </w:rPr>
        <w:t>Form untuk mengolah data kuis</w:t>
      </w:r>
    </w:p>
    <w:p w:rsidR="00AD24D8" w:rsidRDefault="00BB7319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686F189A" wp14:editId="090FCB1A">
            <wp:extent cx="5039995" cy="2833382"/>
            <wp:effectExtent l="0" t="0" r="8255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3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Data </w:t>
      </w:r>
      <w:r w:rsidR="00BB7319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690A08" w:rsidRDefault="00EF7776" w:rsidP="00EF7776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68104C" w:rsidRDefault="00EF7776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Pr="00EF7776">
        <w:rPr>
          <w:rFonts w:ascii="Times New Roman" w:hAnsi="Times New Roman" w:cs="Times New Roman"/>
          <w:b/>
          <w:i/>
          <w:sz w:val="24"/>
          <w:szCs w:val="24"/>
        </w:rPr>
        <w:t>Home</w:t>
      </w:r>
    </w:p>
    <w:p w:rsidR="0068104C" w:rsidRPr="0068104C" w:rsidRDefault="0068104C" w:rsidP="0068104C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68104C">
        <w:rPr>
          <w:rFonts w:ascii="Times New Roman" w:hAnsi="Times New Roman" w:cs="Times New Roman"/>
          <w:sz w:val="24"/>
          <w:szCs w:val="24"/>
        </w:rPr>
        <w:t xml:space="preserve">Halaman utama </w:t>
      </w:r>
      <w:r w:rsidRPr="0068104C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i/>
          <w:sz w:val="24"/>
          <w:szCs w:val="24"/>
        </w:rPr>
        <w:t>.</w:t>
      </w:r>
    </w:p>
    <w:p w:rsidR="00EF7776" w:rsidRDefault="00EF7776" w:rsidP="00AD24D8">
      <w:pPr>
        <w:pStyle w:val="ListParagraph"/>
        <w:spacing w:after="0" w:line="240" w:lineRule="auto"/>
        <w:ind w:left="0"/>
        <w:jc w:val="center"/>
        <w:rPr>
          <w:noProof/>
        </w:rPr>
      </w:pP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5060487A" wp14:editId="18C96210">
            <wp:extent cx="5029200" cy="25717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9"/>
                    <a:srcRect t="4040" b="4999"/>
                    <a:stretch/>
                  </pic:blipFill>
                  <pic:spPr bwMode="auto">
                    <a:xfrm>
                      <a:off x="0" y="0"/>
                      <a:ext cx="5039995" cy="25772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4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Home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Pr="00690A0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EF7776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EF7776">
        <w:rPr>
          <w:rFonts w:ascii="Times New Roman" w:hAnsi="Times New Roman" w:cs="Times New Roman"/>
          <w:b/>
          <w:i/>
          <w:sz w:val="24"/>
          <w:szCs w:val="24"/>
        </w:rPr>
        <w:t xml:space="preserve">Form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Course</w:t>
      </w:r>
    </w:p>
    <w:p w:rsidR="00974A96" w:rsidRPr="00974A96" w:rsidRDefault="00974A96" w:rsidP="00974A96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laman yang menampilkan </w:t>
      </w:r>
      <w:r>
        <w:rPr>
          <w:rFonts w:ascii="Times New Roman" w:hAnsi="Times New Roman" w:cs="Times New Roman"/>
          <w:i/>
          <w:sz w:val="24"/>
          <w:szCs w:val="24"/>
        </w:rPr>
        <w:t xml:space="preserve">overview </w:t>
      </w:r>
      <w:r>
        <w:rPr>
          <w:rFonts w:ascii="Times New Roman" w:hAnsi="Times New Roman" w:cs="Times New Roman"/>
          <w:sz w:val="24"/>
          <w:szCs w:val="24"/>
        </w:rPr>
        <w:t>pembelajaran.</w:t>
      </w: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2B08B57C" wp14:editId="08272DB7">
            <wp:extent cx="5029200" cy="250507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0"/>
                    <a:srcRect t="4380" b="7017"/>
                    <a:stretch/>
                  </pic:blipFill>
                  <pic:spPr bwMode="auto">
                    <a:xfrm>
                      <a:off x="0" y="0"/>
                      <a:ext cx="5039995" cy="25104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5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Course</w:t>
      </w:r>
    </w:p>
    <w:p w:rsidR="00AD24D8" w:rsidRPr="00143FFA" w:rsidRDefault="00EF7776" w:rsidP="00EF7776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Default="00AD24D8" w:rsidP="00DE69CA">
      <w:pPr>
        <w:pStyle w:val="ListParagraph"/>
        <w:numPr>
          <w:ilvl w:val="0"/>
          <w:numId w:val="36"/>
        </w:numPr>
        <w:spacing w:after="0" w:line="480" w:lineRule="auto"/>
        <w:ind w:left="284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EF7776"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Form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Play</w:t>
      </w:r>
    </w:p>
    <w:p w:rsidR="00974A96" w:rsidRPr="00974A96" w:rsidRDefault="00974A96" w:rsidP="00974A96">
      <w:pPr>
        <w:pStyle w:val="ListParagraph"/>
        <w:spacing w:after="0" w:line="480" w:lineRule="auto"/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alaman pembelajaran yang diakses user / siswa.</w:t>
      </w:r>
    </w:p>
    <w:p w:rsidR="00EF7776" w:rsidRDefault="00EF7776" w:rsidP="00AD24D8">
      <w:pPr>
        <w:pStyle w:val="ListParagraph"/>
        <w:spacing w:after="0" w:line="240" w:lineRule="auto"/>
        <w:ind w:left="0"/>
        <w:jc w:val="center"/>
        <w:rPr>
          <w:noProof/>
        </w:rPr>
      </w:pP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EA58105" wp14:editId="4E534F3E">
            <wp:extent cx="5029200" cy="2562225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1"/>
                    <a:srcRect t="4040" b="5336"/>
                    <a:stretch/>
                  </pic:blipFill>
                  <pic:spPr bwMode="auto">
                    <a:xfrm>
                      <a:off x="0" y="0"/>
                      <a:ext cx="5039995" cy="2567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690A0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6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 w:rsidRPr="00EF7776">
        <w:rPr>
          <w:rFonts w:ascii="Times New Roman" w:hAnsi="Times New Roman" w:cs="Times New Roman"/>
          <w:b/>
          <w:i/>
          <w:sz w:val="24"/>
          <w:szCs w:val="24"/>
        </w:rPr>
        <w:t>Play</w:t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EF7776">
        <w:rPr>
          <w:rFonts w:ascii="Times New Roman" w:hAnsi="Times New Roman" w:cs="Times New Roman"/>
          <w:b/>
          <w:sz w:val="24"/>
          <w:szCs w:val="24"/>
        </w:rPr>
        <w:t>Module</w:t>
      </w:r>
    </w:p>
    <w:p w:rsidR="00AD24D8" w:rsidRPr="00974A96" w:rsidRDefault="00974A96" w:rsidP="00974A96">
      <w:pPr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974A96">
        <w:rPr>
          <w:rFonts w:ascii="Times New Roman" w:hAnsi="Times New Roman" w:cs="Times New Roman"/>
          <w:sz w:val="24"/>
          <w:szCs w:val="24"/>
        </w:rPr>
        <w:t xml:space="preserve">Halaman materi yang terdapat dalam satu module. </w:t>
      </w:r>
    </w:p>
    <w:p w:rsidR="00AD24D8" w:rsidRDefault="00EF7776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588FA1CF" wp14:editId="193F767E">
            <wp:extent cx="5039995" cy="2833382"/>
            <wp:effectExtent l="0" t="0" r="8255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</w:t>
      </w:r>
      <w:r w:rsidR="00DE69CA">
        <w:rPr>
          <w:rFonts w:ascii="Times New Roman" w:hAnsi="Times New Roman" w:cs="Times New Roman"/>
          <w:b/>
          <w:sz w:val="24"/>
          <w:szCs w:val="24"/>
        </w:rPr>
        <w:t>2</w:t>
      </w:r>
      <w:r>
        <w:rPr>
          <w:rFonts w:ascii="Times New Roman" w:hAnsi="Times New Roman" w:cs="Times New Roman"/>
          <w:b/>
          <w:sz w:val="24"/>
          <w:szCs w:val="24"/>
        </w:rPr>
        <w:t>7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Module</w:t>
      </w:r>
    </w:p>
    <w:p w:rsidR="00DE69CA" w:rsidRPr="00143FFA" w:rsidRDefault="00DE69CA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EF7776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974A96" w:rsidRPr="00974A96" w:rsidRDefault="00974A96" w:rsidP="00974A96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alaman materi yang diakses user ( siswa )</w:t>
      </w:r>
    </w:p>
    <w:p w:rsidR="00AD24D8" w:rsidRDefault="00EF7776" w:rsidP="00DE69CA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1E9A1BBF" wp14:editId="19274216">
            <wp:extent cx="5039995" cy="2833382"/>
            <wp:effectExtent l="0" t="0" r="8255" b="508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8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974A96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EF7776">
        <w:rPr>
          <w:rFonts w:ascii="Times New Roman" w:hAnsi="Times New Roman" w:cs="Times New Roman"/>
          <w:b/>
          <w:sz w:val="24"/>
          <w:szCs w:val="24"/>
        </w:rPr>
        <w:t>Komentar</w:t>
      </w:r>
    </w:p>
    <w:p w:rsidR="00974A96" w:rsidRPr="00974A96" w:rsidRDefault="00974A96" w:rsidP="00974A96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 user mengisikan komentar.</w:t>
      </w:r>
    </w:p>
    <w:p w:rsidR="00AD24D8" w:rsidRPr="00761161" w:rsidRDefault="00E304DD" w:rsidP="00DE69CA">
      <w:pPr>
        <w:pStyle w:val="ListParagraph"/>
        <w:spacing w:after="0" w:line="48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656D9C78" wp14:editId="3918857B">
            <wp:extent cx="5039995" cy="2833382"/>
            <wp:effectExtent l="0" t="0" r="8255" b="508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924782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29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AD24D8"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 w:rsidR="00AD24D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F7776">
        <w:rPr>
          <w:rFonts w:ascii="Times New Roman" w:hAnsi="Times New Roman" w:cs="Times New Roman"/>
          <w:b/>
          <w:sz w:val="24"/>
          <w:szCs w:val="24"/>
        </w:rPr>
        <w:t>Komentar</w:t>
      </w:r>
    </w:p>
    <w:p w:rsidR="00AD24D8" w:rsidRDefault="00AD24D8" w:rsidP="00AD24D8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E304DD" w:rsidP="00E304DD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57199D" w:rsidRPr="0057199D" w:rsidRDefault="00AD24D8" w:rsidP="0057199D">
      <w:pPr>
        <w:pStyle w:val="ListParagraph"/>
        <w:numPr>
          <w:ilvl w:val="0"/>
          <w:numId w:val="36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2D3C23">
        <w:rPr>
          <w:rFonts w:ascii="Times New Roman" w:hAnsi="Times New Roman" w:cs="Times New Roman"/>
          <w:b/>
          <w:sz w:val="24"/>
          <w:szCs w:val="24"/>
        </w:rPr>
        <w:t xml:space="preserve">Register </w:t>
      </w:r>
      <w:r w:rsidR="002D3C23" w:rsidRPr="002D3C23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57199D" w:rsidRPr="0057199D" w:rsidRDefault="0057199D" w:rsidP="0057199D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 registrasi user baru.</w:t>
      </w:r>
    </w:p>
    <w:p w:rsidR="00AD24D8" w:rsidRDefault="00AD24D8" w:rsidP="00AD24D8">
      <w:pPr>
        <w:pStyle w:val="ListParagraph"/>
        <w:spacing w:after="0" w:line="240" w:lineRule="auto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</w:p>
    <w:p w:rsidR="00AD24D8" w:rsidRDefault="009266CB" w:rsidP="00DE69CA">
      <w:pPr>
        <w:pStyle w:val="ListParagraph"/>
        <w:spacing w:after="0" w:line="240" w:lineRule="auto"/>
        <w:ind w:left="284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2D0BFBC0" wp14:editId="2245AC05">
            <wp:extent cx="5039995" cy="2833382"/>
            <wp:effectExtent l="0" t="0" r="8255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833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E69C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ambar IV.</w:t>
      </w:r>
      <w:r w:rsidR="00924782">
        <w:rPr>
          <w:rFonts w:ascii="Times New Roman" w:hAnsi="Times New Roman" w:cs="Times New Roman"/>
          <w:b/>
          <w:sz w:val="24"/>
          <w:szCs w:val="24"/>
        </w:rPr>
        <w:t>30</w:t>
      </w:r>
      <w:r w:rsidR="00DE69CA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Pr="007C6B01">
        <w:rPr>
          <w:rFonts w:ascii="Times New Roman" w:hAnsi="Times New Roman" w:cs="Times New Roman"/>
          <w:b/>
          <w:i/>
          <w:sz w:val="24"/>
          <w:szCs w:val="24"/>
        </w:rPr>
        <w:t>For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2D3C23">
        <w:rPr>
          <w:rFonts w:ascii="Times New Roman" w:hAnsi="Times New Roman" w:cs="Times New Roman"/>
          <w:b/>
          <w:sz w:val="24"/>
          <w:szCs w:val="24"/>
        </w:rPr>
        <w:t xml:space="preserve">Register </w:t>
      </w:r>
      <w:r w:rsidR="002D3C23" w:rsidRPr="002D3C23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C028BA" w:rsidRDefault="00C028BA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</w:p>
    <w:p w:rsidR="00D47391" w:rsidRPr="005E5A2A" w:rsidRDefault="00D47391" w:rsidP="0057199D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C028BA" w:rsidRPr="00D47391" w:rsidRDefault="00AD24D8" w:rsidP="00181934">
      <w:pPr>
        <w:pStyle w:val="ListParagraph"/>
        <w:numPr>
          <w:ilvl w:val="1"/>
          <w:numId w:val="30"/>
        </w:numPr>
        <w:spacing w:after="0" w:line="480" w:lineRule="auto"/>
        <w:ind w:left="426" w:hanging="426"/>
        <w:rPr>
          <w:rFonts w:ascii="Times New Roman" w:hAnsi="Times New Roman" w:cs="Times New Roman"/>
          <w:b/>
          <w:i/>
          <w:sz w:val="24"/>
          <w:szCs w:val="24"/>
        </w:rPr>
      </w:pPr>
      <w:r w:rsidRPr="00D47391">
        <w:rPr>
          <w:rFonts w:ascii="Times New Roman" w:hAnsi="Times New Roman" w:cs="Times New Roman"/>
          <w:b/>
          <w:i/>
          <w:sz w:val="24"/>
          <w:szCs w:val="24"/>
        </w:rPr>
        <w:lastRenderedPageBreak/>
        <w:t>Code Generation</w:t>
      </w:r>
    </w:p>
    <w:p w:rsidR="00D47391" w:rsidRPr="0057199D" w:rsidRDefault="00AD24D8" w:rsidP="0057199D">
      <w:pPr>
        <w:pStyle w:val="ListParagraph"/>
        <w:numPr>
          <w:ilvl w:val="0"/>
          <w:numId w:val="37"/>
        </w:numPr>
        <w:spacing w:after="0" w:line="480" w:lineRule="auto"/>
        <w:ind w:left="851"/>
        <w:rPr>
          <w:rFonts w:ascii="Times New Roman" w:hAnsi="Times New Roman" w:cs="Times New Roman"/>
          <w:b/>
          <w:sz w:val="24"/>
          <w:szCs w:val="24"/>
        </w:rPr>
      </w:pPr>
      <w:r w:rsidRPr="00C028BA"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2E3339" w:rsidRPr="00C028BA">
        <w:rPr>
          <w:rFonts w:ascii="Times New Roman" w:hAnsi="Times New Roman" w:cs="Times New Roman"/>
          <w:b/>
          <w:sz w:val="24"/>
          <w:szCs w:val="24"/>
        </w:rPr>
        <w:t>Login</w:t>
      </w:r>
    </w:p>
    <w:p w:rsidR="00C028BA" w:rsidRDefault="00181934" w:rsidP="00181934">
      <w:pPr>
        <w:pStyle w:val="ListParagraph"/>
        <w:spacing w:after="0" w:line="480" w:lineRule="auto"/>
        <w:ind w:left="113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object w:dxaOrig="9360" w:dyaOrig="11272">
          <v:shape id="_x0000_i1042" type="#_x0000_t75" style="width:338.1pt;height:427.6pt" o:ole="">
            <v:imagedata r:id="rId56" o:title=""/>
          </v:shape>
          <o:OLEObject Type="Embed" ProgID="Word.OpenDocumentText.12" ShapeID="_x0000_i1042" DrawAspect="Content" ObjectID="_1569283279" r:id="rId57"/>
        </w:object>
      </w:r>
    </w:p>
    <w:p w:rsidR="00D47391" w:rsidRPr="00D47391" w:rsidRDefault="00D47391" w:rsidP="00D47391">
      <w:p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D47391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851"/>
        <w:rPr>
          <w:rFonts w:ascii="Times New Roman" w:hAnsi="Times New Roman" w:cs="Times New Roman"/>
          <w:b/>
          <w:sz w:val="24"/>
          <w:szCs w:val="24"/>
        </w:rPr>
      </w:pPr>
      <w:r w:rsidRPr="00D47391"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2E3339" w:rsidRPr="00D47391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396C" w:rsidRDefault="00C31A0E" w:rsidP="005246DD">
      <w:pPr>
        <w:spacing w:after="0" w:line="480" w:lineRule="auto"/>
        <w:ind w:left="720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object w:dxaOrig="9360" w:dyaOrig="12695">
          <v:shape id="_x0000_i1043" type="#_x0000_t75" style="width:360.65pt;height:589.15pt" o:ole="">
            <v:imagedata r:id="rId58" o:title=""/>
          </v:shape>
          <o:OLEObject Type="Embed" ProgID="Word.OpenDocumentText.12" ShapeID="_x0000_i1043" DrawAspect="Content" ObjectID="_1569283280" r:id="rId59"/>
        </w:object>
      </w:r>
    </w:p>
    <w:p w:rsidR="00AD24D8" w:rsidRDefault="00AD396C" w:rsidP="00AD396C">
      <w:pPr>
        <w:spacing w:after="200" w:line="276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br w:type="page"/>
      </w:r>
    </w:p>
    <w:p w:rsidR="00AD24D8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851" w:hanging="284"/>
        <w:rPr>
          <w:rFonts w:ascii="Times New Roman" w:hAnsi="Times New Roman" w:cs="Times New Roman"/>
          <w:b/>
          <w:noProof/>
          <w:sz w:val="24"/>
          <w:szCs w:val="24"/>
        </w:rPr>
      </w:pPr>
      <w:r w:rsidRPr="00C028BA">
        <w:rPr>
          <w:rFonts w:ascii="Times New Roman" w:hAnsi="Times New Roman" w:cs="Times New Roman"/>
          <w:b/>
          <w:noProof/>
          <w:sz w:val="24"/>
          <w:szCs w:val="24"/>
        </w:rPr>
        <w:lastRenderedPageBreak/>
        <w:t xml:space="preserve">Form </w:t>
      </w:r>
      <w:r w:rsidR="002E3339" w:rsidRPr="00C028BA">
        <w:rPr>
          <w:rFonts w:ascii="Times New Roman" w:hAnsi="Times New Roman" w:cs="Times New Roman"/>
          <w:b/>
          <w:noProof/>
          <w:sz w:val="24"/>
          <w:szCs w:val="24"/>
        </w:rPr>
        <w:t>Materi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pp.collections.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materies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pp.collections.modul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modules,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ue.use(VueQuillEditor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ue.component(</w:t>
      </w:r>
      <w:r>
        <w:rPr>
          <w:rFonts w:ascii="Times New Roman" w:hAnsi="Times New Roman" w:cs="Times New Roman"/>
          <w:color w:val="BA2121"/>
          <w:sz w:val="24"/>
          <w:szCs w:val="24"/>
        </w:rPr>
        <w:t>'matery-item'</w:t>
      </w:r>
      <w:r>
        <w:rPr>
          <w:rFonts w:ascii="Times New Roman" w:hAnsi="Times New Roman" w:cs="Times New Roman"/>
          <w:sz w:val="24"/>
          <w:szCs w:val="24"/>
        </w:rPr>
        <w:t>,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mplat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#matery-item-template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p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 </w:t>
      </w:r>
      <w:r>
        <w:rPr>
          <w:rFonts w:ascii="Times New Roman" w:hAnsi="Times New Roman" w:cs="Times New Roman"/>
          <w:color w:val="BA2121"/>
          <w:sz w:val="24"/>
          <w:szCs w:val="24"/>
        </w:rPr>
        <w:t>'id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title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content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module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matery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materies'</w:t>
      </w:r>
      <w:r>
        <w:rPr>
          <w:rFonts w:ascii="Times New Roman" w:hAnsi="Times New Roman" w:cs="Times New Roman"/>
          <w:sz w:val="24"/>
          <w:szCs w:val="24"/>
        </w:rPr>
        <w:t xml:space="preserve"> 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dit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matery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response,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tmp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atery.id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materies.newMatery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tmp.toJSON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lete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matery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materies.materie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app.vue.materies.materies.filt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obj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obj.id </w:t>
      </w:r>
      <w:r>
        <w:rPr>
          <w:rFonts w:ascii="Times New Roman" w:hAnsi="Times New Roman" w:cs="Times New Roman"/>
          <w:color w:val="666666"/>
          <w:sz w:val="24"/>
          <w:szCs w:val="24"/>
        </w:rPr>
        <w:t>!==</w:t>
      </w:r>
      <w:r>
        <w:rPr>
          <w:rFonts w:ascii="Times New Roman" w:hAnsi="Times New Roman" w:cs="Times New Roman"/>
          <w:sz w:val="24"/>
          <w:szCs w:val="24"/>
        </w:rPr>
        <w:t xml:space="preserve"> matery.id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fetch dulu untuk memastikan data bersangkutan sudah ada di materies lokal.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atery.id}).destroy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data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response._meta.userMessage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materie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new</w:t>
      </w:r>
      <w:r>
        <w:rPr>
          <w:rFonts w:ascii="Times New Roman" w:hAnsi="Times New Roman" w:cs="Times New Roman"/>
          <w:sz w:val="24"/>
          <w:szCs w:val="24"/>
        </w:rPr>
        <w:t xml:space="preserve"> Vue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l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#materies_place"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ateries.toJSON()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modules.toJSON()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ewMatery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tl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tent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ditorOp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m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snow"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oolba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[{ </w:t>
      </w:r>
      <w:r>
        <w:rPr>
          <w:rFonts w:ascii="Times New Roman" w:hAnsi="Times New Roman" w:cs="Times New Roman"/>
          <w:color w:val="BA2121"/>
          <w:sz w:val="24"/>
          <w:szCs w:val="24"/>
        </w:rPr>
        <w:t>'size'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</w:t>
      </w:r>
      <w:r>
        <w:rPr>
          <w:rFonts w:ascii="Times New Roman" w:hAnsi="Times New Roman" w:cs="Times New Roman"/>
          <w:color w:val="BA2121"/>
          <w:sz w:val="24"/>
          <w:szCs w:val="24"/>
        </w:rPr>
        <w:t>'small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large'</w:t>
      </w:r>
      <w:r>
        <w:rPr>
          <w:rFonts w:ascii="Times New Roman" w:hAnsi="Times New Roman" w:cs="Times New Roman"/>
          <w:sz w:val="24"/>
          <w:szCs w:val="24"/>
        </w:rPr>
        <w:t>] }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color w:val="BA2121"/>
          <w:sz w:val="24"/>
          <w:szCs w:val="24"/>
        </w:rPr>
        <w:t>'bold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italic'</w:t>
      </w:r>
      <w:r>
        <w:rPr>
          <w:rFonts w:ascii="Times New Roman" w:hAnsi="Times New Roman" w:cs="Times New Roman"/>
          <w:sz w:val="24"/>
          <w:szCs w:val="24"/>
        </w:rPr>
        <w:t>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[{ </w:t>
      </w:r>
      <w:r>
        <w:rPr>
          <w:rFonts w:ascii="Times New Roman" w:hAnsi="Times New Roman" w:cs="Times New Roman"/>
          <w:color w:val="BA2121"/>
          <w:sz w:val="24"/>
          <w:szCs w:val="24"/>
        </w:rPr>
        <w:t>'list'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ordered'</w:t>
      </w:r>
      <w:r>
        <w:rPr>
          <w:rFonts w:ascii="Times New Roman" w:hAnsi="Times New Roman" w:cs="Times New Roman"/>
          <w:sz w:val="24"/>
          <w:szCs w:val="24"/>
        </w:rPr>
        <w:t xml:space="preserve">}, { </w:t>
      </w:r>
      <w:r>
        <w:rPr>
          <w:rFonts w:ascii="Times New Roman" w:hAnsi="Times New Roman" w:cs="Times New Roman"/>
          <w:color w:val="BA2121"/>
          <w:sz w:val="24"/>
          <w:szCs w:val="24"/>
        </w:rPr>
        <w:t>'list'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bullet'</w:t>
      </w:r>
      <w:r>
        <w:rPr>
          <w:rFonts w:ascii="Times New Roman" w:hAnsi="Times New Roman" w:cs="Times New Roman"/>
          <w:sz w:val="24"/>
          <w:szCs w:val="24"/>
        </w:rPr>
        <w:t xml:space="preserve"> }]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color w:val="BA2121"/>
          <w:sz w:val="24"/>
          <w:szCs w:val="24"/>
        </w:rPr>
        <w:t>'link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image'</w:t>
      </w:r>
      <w:r>
        <w:rPr>
          <w:rFonts w:ascii="Times New Roman" w:hAnsi="Times New Roman" w:cs="Times New Roman"/>
          <w:sz w:val="24"/>
          <w:szCs w:val="24"/>
        </w:rPr>
        <w:t>]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]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etAll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fetch(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var jumlah = col.models.length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var tmp = []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*col.each(function(model, index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model.getModule(function(newModel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tmp.push(newModel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console.log(tmp.length, col.length 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if( col.length == tmp.length 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_this.materies = col.toJSON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console.log(col.toJSON() , _this.materies 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lastRenderedPageBreak/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})*/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*col.models[jumlah-1].getModule(function(model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console.log('yg terakhir nyampe', col.toJSON() 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_this.materies = col.toJSON();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ab/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});*/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biar yang baru masuk duluan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nsole.log( </w:t>
      </w:r>
      <w:r>
        <w:rPr>
          <w:rFonts w:ascii="Times New Roman" w:hAnsi="Times New Roman" w:cs="Times New Roman"/>
          <w:color w:val="BA2121"/>
          <w:sz w:val="24"/>
          <w:szCs w:val="24"/>
        </w:rPr>
        <w:t>"getAll"</w:t>
      </w:r>
      <w:r>
        <w:rPr>
          <w:rFonts w:ascii="Times New Roman" w:hAnsi="Times New Roman" w:cs="Times New Roman"/>
          <w:sz w:val="24"/>
          <w:szCs w:val="24"/>
        </w:rPr>
        <w:t>,col.toJSON() 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_this.materie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toJSON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e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.module_id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.title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.content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 xml:space="preserve"> 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ert(</w:t>
      </w:r>
      <w:r>
        <w:rPr>
          <w:rFonts w:ascii="Times New Roman" w:hAnsi="Times New Roman" w:cs="Times New Roman"/>
          <w:color w:val="BA2121"/>
          <w:sz w:val="24"/>
          <w:szCs w:val="24"/>
        </w:rPr>
        <w:t>"you need to fill all the data"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teries.create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newMatery,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this.getAll(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'#create-item'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alOnHide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Matery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ule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tl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tent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EditorBlur(editor)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console.log('editor blur!', edito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EditorFocus(editor)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lastRenderedPageBreak/>
        <w:t>// console.log('editor focus!', edito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nEditorReady(editor) 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console.log('editor ready!', edito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unted(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on(</w:t>
      </w:r>
      <w:r>
        <w:rPr>
          <w:rFonts w:ascii="Times New Roman" w:hAnsi="Times New Roman" w:cs="Times New Roman"/>
          <w:color w:val="BA2121"/>
          <w:sz w:val="24"/>
          <w:szCs w:val="24"/>
        </w:rPr>
        <w:t>"hidden.bs.modal"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modalOnHide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AD396C" w:rsidRDefault="00AD396C" w:rsidP="00D47391">
      <w:pPr>
        <w:autoSpaceDE w:val="0"/>
        <w:autoSpaceDN w:val="0"/>
        <w:adjustRightInd w:val="0"/>
        <w:spacing w:after="0" w:line="24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396C" w:rsidRPr="00C028BA" w:rsidRDefault="00AD396C" w:rsidP="00AD396C">
      <w:pPr>
        <w:pStyle w:val="ListParagraph"/>
        <w:spacing w:after="0" w:line="480" w:lineRule="auto"/>
        <w:rPr>
          <w:rFonts w:ascii="Times New Roman" w:hAnsi="Times New Roman" w:cs="Times New Roman"/>
          <w:b/>
          <w:noProof/>
          <w:sz w:val="24"/>
          <w:szCs w:val="24"/>
        </w:rPr>
      </w:pPr>
    </w:p>
    <w:p w:rsidR="00AD24D8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709" w:hanging="284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t xml:space="preserve">Form </w:t>
      </w:r>
      <w:r w:rsidR="002E3339">
        <w:rPr>
          <w:rFonts w:ascii="Times New Roman" w:hAnsi="Times New Roman" w:cs="Times New Roman"/>
          <w:b/>
          <w:noProof/>
          <w:sz w:val="24"/>
          <w:szCs w:val="24"/>
        </w:rPr>
        <w:t>Soal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Questions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pp.collections.questions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lection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ue.component(</w:t>
      </w:r>
      <w:r>
        <w:rPr>
          <w:rFonts w:ascii="Times New Roman" w:hAnsi="Times New Roman" w:cs="Times New Roman"/>
          <w:color w:val="BA2121"/>
          <w:sz w:val="24"/>
          <w:szCs w:val="24"/>
        </w:rPr>
        <w:t>'question-item'</w:t>
      </w:r>
      <w:r>
        <w:rPr>
          <w:rFonts w:ascii="Times New Roman" w:hAnsi="Times New Roman" w:cs="Times New Roman"/>
          <w:sz w:val="24"/>
          <w:szCs w:val="24"/>
        </w:rPr>
        <w:t>,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mplat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#question-item-template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p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[ </w:t>
      </w:r>
      <w:r>
        <w:rPr>
          <w:rFonts w:ascii="Times New Roman" w:hAnsi="Times New Roman" w:cs="Times New Roman"/>
          <w:color w:val="BA2121"/>
          <w:sz w:val="24"/>
          <w:szCs w:val="24"/>
        </w:rPr>
        <w:t>'id'</w:t>
      </w:r>
      <w:r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color w:val="BA2121"/>
          <w:sz w:val="24"/>
          <w:szCs w:val="24"/>
        </w:rPr>
        <w:t>'name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answer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question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BA2121"/>
          <w:sz w:val="24"/>
          <w:szCs w:val="24"/>
        </w:rPr>
        <w:t>'questions'</w:t>
      </w:r>
      <w:r>
        <w:rPr>
          <w:rFonts w:ascii="Times New Roman" w:hAnsi="Times New Roman" w:cs="Times New Roman"/>
          <w:sz w:val="24"/>
          <w:szCs w:val="24"/>
        </w:rPr>
        <w:t xml:space="preserve"> ]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dit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questio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tmp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question.id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tmp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pp.vue.questions.new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tmp.toJSON(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tmp.getAnsw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jawaba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app.vue.questions.answer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jawaban.get(</w:t>
      </w:r>
      <w:r>
        <w:rPr>
          <w:rFonts w:ascii="Times New Roman" w:hAnsi="Times New Roman" w:cs="Times New Roman"/>
          <w:color w:val="BA2121"/>
          <w:sz w:val="24"/>
          <w:szCs w:val="24"/>
        </w:rPr>
        <w:t>'answer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leteOnClick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questio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question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hapus di local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questions.question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app.vue.questions.questions.filt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obj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console.log(obj.id !== module.id 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obj.id </w:t>
      </w:r>
      <w:r>
        <w:rPr>
          <w:rFonts w:ascii="Times New Roman" w:hAnsi="Times New Roman" w:cs="Times New Roman"/>
          <w:color w:val="666666"/>
          <w:sz w:val="24"/>
          <w:szCs w:val="24"/>
        </w:rPr>
        <w:t>!==</w:t>
      </w:r>
      <w:r>
        <w:rPr>
          <w:rFonts w:ascii="Times New Roman" w:hAnsi="Times New Roman" w:cs="Times New Roman"/>
          <w:sz w:val="24"/>
          <w:szCs w:val="24"/>
        </w:rPr>
        <w:t xml:space="preserve"> question.id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hapus di serv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l.get({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question.id}).destroy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success(data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response._meta.userMessage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pp.vue.question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new</w:t>
      </w:r>
      <w:r>
        <w:rPr>
          <w:rFonts w:ascii="Times New Roman" w:hAnsi="Times New Roman" w:cs="Times New Roman"/>
          <w:sz w:val="24"/>
          <w:szCs w:val="24"/>
        </w:rPr>
        <w:t xml:space="preserve"> Vue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l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#question_place"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collection.toJSON()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ew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_typ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PG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pilihan Ganda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nswer_1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2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3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4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int</w:t>
      </w:r>
      <w:r>
        <w:rPr>
          <w:rFonts w:ascii="Times New Roman" w:hAnsi="Times New Roman" w:cs="Times New Roman"/>
          <w:color w:val="666666"/>
          <w:sz w:val="24"/>
          <w:szCs w:val="24"/>
        </w:rPr>
        <w:t>:10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hods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>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etAll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fetch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_this.question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col.toJSON(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e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newQuestion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_this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 xml:space="preserve">(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1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2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3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666666"/>
          <w:sz w:val="24"/>
          <w:szCs w:val="24"/>
        </w:rPr>
        <w:t>||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.answer_4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 xml:space="preserve">  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ert(</w:t>
      </w:r>
      <w:r>
        <w:rPr>
          <w:rFonts w:ascii="Times New Roman" w:hAnsi="Times New Roman" w:cs="Times New Roman"/>
          <w:color w:val="BA2121"/>
          <w:sz w:val="24"/>
          <w:szCs w:val="24"/>
        </w:rPr>
        <w:t>'you need to fulfill the whole data first!'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 xml:space="preserve">(_this.answer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"</w:t>
      </w:r>
      <w:r>
        <w:rPr>
          <w:rFonts w:ascii="Times New Roman" w:hAnsi="Times New Roman" w:cs="Times New Roman"/>
          <w:sz w:val="24"/>
          <w:szCs w:val="24"/>
        </w:rPr>
        <w:t>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ert(</w:t>
      </w:r>
      <w:r>
        <w:rPr>
          <w:rFonts w:ascii="Times New Roman" w:hAnsi="Times New Roman" w:cs="Times New Roman"/>
          <w:color w:val="BA2121"/>
          <w:sz w:val="24"/>
          <w:szCs w:val="24"/>
        </w:rPr>
        <w:t>'you need to choose right answer first!'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retur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alse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llection.create(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newQuestion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success(col, response, opt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</w:t>
      </w:r>
      <w:r>
        <w:rPr>
          <w:rFonts w:ascii="Times New Roman" w:hAnsi="Times New Roman" w:cs="Times New Roman"/>
          <w:color w:val="BA2121"/>
          <w:sz w:val="24"/>
          <w:szCs w:val="24"/>
        </w:rPr>
        <w:t>'success create'</w:t>
      </w:r>
      <w:r>
        <w:rPr>
          <w:rFonts w:ascii="Times New Roman" w:hAnsi="Times New Roman" w:cs="Times New Roman"/>
          <w:sz w:val="24"/>
          <w:szCs w:val="24"/>
        </w:rPr>
        <w:t>,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,response,opt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_this.answe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var</w:t>
      </w:r>
      <w:r>
        <w:rPr>
          <w:rFonts w:ascii="Times New Roman" w:hAnsi="Times New Roman" w:cs="Times New Roman"/>
          <w:sz w:val="24"/>
          <w:szCs w:val="24"/>
        </w:rPr>
        <w:t xml:space="preserve"> id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response.result.id ;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col.get('id'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.getAnswer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function</w:t>
      </w:r>
      <w:r>
        <w:rPr>
          <w:rFonts w:ascii="Times New Roman" w:hAnsi="Times New Roman" w:cs="Times New Roman"/>
          <w:sz w:val="24"/>
          <w:szCs w:val="24"/>
        </w:rPr>
        <w:t>(jawaban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if</w:t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ypeof</w:t>
      </w:r>
      <w:r>
        <w:rPr>
          <w:rFonts w:ascii="Times New Roman" w:hAnsi="Times New Roman" w:cs="Times New Roman"/>
          <w:sz w:val="24"/>
          <w:szCs w:val="24"/>
        </w:rPr>
        <w:t xml:space="preserve">(jawaban) </w:t>
      </w:r>
      <w:r>
        <w:rPr>
          <w:rFonts w:ascii="Times New Roman" w:hAnsi="Times New Roman" w:cs="Times New Roman"/>
          <w:color w:val="666666"/>
          <w:sz w:val="24"/>
          <w:szCs w:val="24"/>
        </w:rPr>
        <w:t>==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"undefined"</w:t>
      </w:r>
      <w:r>
        <w:rPr>
          <w:rFonts w:ascii="Times New Roman" w:hAnsi="Times New Roman" w:cs="Times New Roman"/>
          <w:sz w:val="24"/>
          <w:szCs w:val="24"/>
        </w:rPr>
        <w:t xml:space="preserve">){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new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question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id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_this.answ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untuk bisa update postAnswer ini kita harus kirim ID.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.postAnswer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question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id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_this.answ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else</w:t>
      </w:r>
      <w:r>
        <w:rPr>
          <w:rFonts w:ascii="Times New Roman" w:hAnsi="Times New Roman" w:cs="Times New Roman"/>
          <w:sz w:val="24"/>
          <w:szCs w:val="24"/>
        </w:rPr>
        <w:t xml:space="preserve">{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 edit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l.postAnswer(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jawaban.get(</w:t>
      </w:r>
      <w:r>
        <w:rPr>
          <w:rFonts w:ascii="Times New Roman" w:hAnsi="Times New Roman" w:cs="Times New Roman"/>
          <w:color w:val="BA2121"/>
          <w:sz w:val="24"/>
          <w:szCs w:val="24"/>
        </w:rPr>
        <w:t>'id'</w:t>
      </w:r>
      <w:r>
        <w:rPr>
          <w:rFonts w:ascii="Times New Roman" w:hAnsi="Times New Roman" w:cs="Times New Roman"/>
          <w:sz w:val="24"/>
          <w:szCs w:val="24"/>
        </w:rPr>
        <w:t>)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question_id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id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nswer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_this.answer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;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}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_this.getAll(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console.log(err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modal(</w:t>
      </w:r>
      <w:r>
        <w:rPr>
          <w:rFonts w:ascii="Times New Roman" w:hAnsi="Times New Roman" w:cs="Times New Roman"/>
          <w:color w:val="BA2121"/>
          <w:sz w:val="24"/>
          <w:szCs w:val="24"/>
        </w:rPr>
        <w:t>'toggle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_typ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1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2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3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4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int</w:t>
      </w:r>
      <w:r>
        <w:rPr>
          <w:rFonts w:ascii="Times New Roman" w:hAnsi="Times New Roman" w:cs="Times New Roman"/>
          <w:color w:val="666666"/>
          <w:sz w:val="24"/>
          <w:szCs w:val="24"/>
        </w:rPr>
        <w:t>:0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alOnHide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console.log(</w:t>
      </w:r>
      <w:r>
        <w:rPr>
          <w:rFonts w:ascii="Times New Roman" w:hAnsi="Times New Roman" w:cs="Times New Roman"/>
          <w:color w:val="BA2121"/>
          <w:sz w:val="24"/>
          <w:szCs w:val="24"/>
        </w:rPr>
        <w:t>'modal hidden'</w:t>
      </w:r>
      <w:r>
        <w:rPr>
          <w:rFonts w:ascii="Times New Roman" w:hAnsi="Times New Roman" w:cs="Times New Roman"/>
          <w:sz w:val="24"/>
          <w:szCs w:val="24"/>
        </w:rPr>
        <w:t>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answer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.newQuestion </w:t>
      </w:r>
      <w:r>
        <w:rPr>
          <w:rFonts w:ascii="Times New Roman" w:hAnsi="Times New Roman" w:cs="Times New Roman"/>
          <w:color w:val="666666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i/>
          <w:iCs/>
          <w:color w:val="40808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_type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PG'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iCs/>
          <w:color w:val="408080"/>
          <w:sz w:val="24"/>
          <w:szCs w:val="24"/>
        </w:rPr>
        <w:t>//pilihan Ganda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question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1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2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3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swer_4</w:t>
      </w:r>
      <w:r>
        <w:rPr>
          <w:rFonts w:ascii="Times New Roman" w:hAnsi="Times New Roman" w:cs="Times New Roman"/>
          <w:color w:val="666666"/>
          <w:sz w:val="24"/>
          <w:szCs w:val="24"/>
        </w:rPr>
        <w:t>:</w:t>
      </w:r>
      <w:r>
        <w:rPr>
          <w:rFonts w:ascii="Times New Roman" w:hAnsi="Times New Roman" w:cs="Times New Roman"/>
          <w:color w:val="BA2121"/>
          <w:sz w:val="24"/>
          <w:szCs w:val="24"/>
        </w:rPr>
        <w:t>''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int</w:t>
      </w:r>
      <w:r>
        <w:rPr>
          <w:rFonts w:ascii="Times New Roman" w:hAnsi="Times New Roman" w:cs="Times New Roman"/>
          <w:color w:val="666666"/>
          <w:sz w:val="24"/>
          <w:szCs w:val="24"/>
        </w:rPr>
        <w:t>:0</w:t>
      </w:r>
      <w:r>
        <w:rPr>
          <w:rFonts w:ascii="Times New Roman" w:hAnsi="Times New Roman" w:cs="Times New Roman"/>
          <w:sz w:val="24"/>
          <w:szCs w:val="24"/>
        </w:rPr>
        <w:t>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unted(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$(</w:t>
      </w:r>
      <w:r>
        <w:rPr>
          <w:rFonts w:ascii="Times New Roman" w:hAnsi="Times New Roman" w:cs="Times New Roman"/>
          <w:color w:val="BA2121"/>
          <w:sz w:val="24"/>
          <w:szCs w:val="24"/>
        </w:rPr>
        <w:t>"#create-item"</w:t>
      </w:r>
      <w:r>
        <w:rPr>
          <w:rFonts w:ascii="Times New Roman" w:hAnsi="Times New Roman" w:cs="Times New Roman"/>
          <w:sz w:val="24"/>
          <w:szCs w:val="24"/>
        </w:rPr>
        <w:t>).on(</w:t>
      </w:r>
      <w:r>
        <w:rPr>
          <w:rFonts w:ascii="Times New Roman" w:hAnsi="Times New Roman" w:cs="Times New Roman"/>
          <w:color w:val="BA2121"/>
          <w:sz w:val="24"/>
          <w:szCs w:val="24"/>
        </w:rPr>
        <w:t>"hidden.bs.modal"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b/>
          <w:bCs/>
          <w:color w:val="008000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>.modalOnHide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;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,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rror(err){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nsole.log(err)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</w:t>
      </w:r>
    </w:p>
    <w:p w:rsidR="002E3224" w:rsidRDefault="002E3224" w:rsidP="00D47391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})</w:t>
      </w:r>
    </w:p>
    <w:p w:rsidR="00AD24D8" w:rsidRDefault="00AD24D8" w:rsidP="00D47391">
      <w:pPr>
        <w:pStyle w:val="ListParagraph"/>
        <w:spacing w:after="0" w:line="480" w:lineRule="auto"/>
        <w:ind w:left="709"/>
        <w:rPr>
          <w:rFonts w:ascii="Times New Roman" w:hAnsi="Times New Roman" w:cs="Times New Roman"/>
          <w:b/>
          <w:noProof/>
          <w:sz w:val="24"/>
          <w:szCs w:val="24"/>
        </w:rPr>
      </w:pPr>
    </w:p>
    <w:p w:rsidR="005246DD" w:rsidRPr="00993EFD" w:rsidRDefault="00AD24D8" w:rsidP="00D47391">
      <w:pPr>
        <w:pStyle w:val="ListParagraph"/>
        <w:numPr>
          <w:ilvl w:val="0"/>
          <w:numId w:val="37"/>
        </w:numPr>
        <w:spacing w:after="0" w:line="480" w:lineRule="auto"/>
        <w:ind w:left="709" w:hanging="284"/>
        <w:rPr>
          <w:rFonts w:ascii="Times New Roman" w:hAnsi="Times New Roman" w:cs="Times New Roman"/>
          <w:b/>
          <w:noProof/>
          <w:sz w:val="24"/>
          <w:szCs w:val="24"/>
        </w:rPr>
      </w:pPr>
      <w:r w:rsidRPr="00271079">
        <w:rPr>
          <w:rFonts w:ascii="Times New Roman" w:hAnsi="Times New Roman" w:cs="Times New Roman"/>
          <w:b/>
          <w:noProof/>
          <w:sz w:val="24"/>
          <w:szCs w:val="24"/>
        </w:rPr>
        <w:lastRenderedPageBreak/>
        <w:t xml:space="preserve">Form </w:t>
      </w:r>
      <w:r w:rsidR="002E3339" w:rsidRPr="00271079">
        <w:rPr>
          <w:rFonts w:ascii="Times New Roman" w:hAnsi="Times New Roman" w:cs="Times New Roman"/>
          <w:b/>
          <w:i/>
          <w:noProof/>
          <w:sz w:val="24"/>
          <w:szCs w:val="24"/>
        </w:rPr>
        <w:t>Try Out</w:t>
      </w:r>
      <w:r w:rsidR="00271079">
        <w:rPr>
          <w:rFonts w:ascii="Times New Roman" w:hAnsi="Times New Roman" w:cs="Times New Roman"/>
          <w:b/>
          <w:noProof/>
          <w:sz w:val="24"/>
          <w:szCs w:val="24"/>
        </w:rPr>
        <w:object w:dxaOrig="9360" w:dyaOrig="12695">
          <v:shape id="_x0000_i1044" type="#_x0000_t75" style="width:380.65pt;height:633.6pt" o:ole="">
            <v:imagedata r:id="rId60" o:title=""/>
          </v:shape>
          <o:OLEObject Type="Embed" ProgID="Word.OpenDocumentText.12" ShapeID="_x0000_i1044" DrawAspect="Content" ObjectID="_1569283281" r:id="rId61"/>
        </w:object>
      </w:r>
    </w:p>
    <w:p w:rsidR="002E3339" w:rsidRDefault="002E3339" w:rsidP="00D47391">
      <w:pPr>
        <w:pStyle w:val="ListParagraph"/>
        <w:numPr>
          <w:ilvl w:val="0"/>
          <w:numId w:val="37"/>
        </w:numPr>
        <w:spacing w:after="0" w:line="480" w:lineRule="auto"/>
        <w:ind w:left="709" w:hanging="284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t>Form Kuis</w:t>
      </w:r>
    </w:p>
    <w:p w:rsidR="009B4E35" w:rsidRDefault="00993EFD" w:rsidP="00D47391">
      <w:pPr>
        <w:pStyle w:val="ListParagraph"/>
        <w:spacing w:after="0" w:line="480" w:lineRule="auto"/>
        <w:rPr>
          <w:rFonts w:ascii="Times New Roman" w:hAnsi="Times New Roman" w:cs="Times New Roman"/>
          <w:b/>
          <w:noProof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object w:dxaOrig="9360" w:dyaOrig="12695">
          <v:shape id="_x0000_i1045" type="#_x0000_t75" style="width:358.75pt;height:604.15pt" o:ole="">
            <v:imagedata r:id="rId62" o:title=""/>
          </v:shape>
          <o:OLEObject Type="Embed" ProgID="Word.OpenDocumentText.12" ShapeID="_x0000_i1045" DrawAspect="Content" ObjectID="_1569283282" r:id="rId63"/>
        </w:object>
      </w:r>
      <w:r w:rsidR="009B4E35"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A26B1E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lastRenderedPageBreak/>
        <w:t xml:space="preserve">4.4.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</w:p>
    <w:p w:rsidR="00AD24D8" w:rsidRPr="00D47391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D47391">
        <w:rPr>
          <w:rFonts w:ascii="Times New Roman" w:hAnsi="Times New Roman" w:cs="Times New Roman"/>
          <w:b/>
          <w:sz w:val="24"/>
          <w:szCs w:val="24"/>
        </w:rPr>
        <w:t>Form Login Administrasi</w:t>
      </w:r>
    </w:p>
    <w:p w:rsidR="00AD24D8" w:rsidRDefault="00130910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.20</w:t>
      </w:r>
      <w:r w:rsidR="00AD24D8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>
        <w:rPr>
          <w:rFonts w:ascii="Times New Roman" w:hAnsi="Times New Roman" w:cs="Times New Roman"/>
          <w:b/>
          <w:sz w:val="24"/>
          <w:szCs w:val="24"/>
        </w:rPr>
        <w:t xml:space="preserve"> Form Login Administrasi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33"/>
        <w:gridCol w:w="1554"/>
        <w:gridCol w:w="1310"/>
        <w:gridCol w:w="1560"/>
        <w:gridCol w:w="1275"/>
        <w:gridCol w:w="1560"/>
      </w:tblGrid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1554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Sekenario</w:t>
            </w:r>
          </w:p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Pengujian</w:t>
            </w:r>
          </w:p>
        </w:tc>
        <w:tc>
          <w:tcPr>
            <w:tcW w:w="1310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60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Hasil yang</w:t>
            </w:r>
          </w:p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Diharapkan</w:t>
            </w:r>
          </w:p>
        </w:tc>
        <w:tc>
          <w:tcPr>
            <w:tcW w:w="1275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Hasil</w:t>
            </w:r>
          </w:p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Pengujian</w:t>
            </w:r>
          </w:p>
        </w:tc>
        <w:tc>
          <w:tcPr>
            <w:tcW w:w="1560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Kesimpulan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1554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dan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tidak diisi kemudian klik tombol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9015A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S</w:t>
            </w:r>
            <w:r w:rsidR="009015A6">
              <w:rPr>
                <w:rFonts w:ascii="Times New Roman" w:hAnsi="Times New Roman"/>
                <w:sz w:val="24"/>
                <w:szCs w:val="24"/>
                <w:lang w:val="id-ID"/>
              </w:rPr>
              <w:t>istem menolak dan muncul pesan “</w:t>
            </w:r>
            <w:r w:rsidR="009015A6" w:rsidRP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please fill out this field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554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Mengetikan </w:t>
            </w:r>
            <w:r w:rsidR="009015A6"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dan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tidak diisi kemudian klik tombol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="00AD24D8" w:rsidRPr="00AA47F5">
              <w:rPr>
                <w:rFonts w:ascii="Times New Roman" w:hAnsi="Times New Roman"/>
                <w:sz w:val="24"/>
                <w:szCs w:val="24"/>
                <w:lang w:val="id-ID"/>
              </w:rPr>
              <w:t>adm01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istem menolak dan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muncul pesan “</w:t>
            </w:r>
            <w:r w:rsidR="009015A6" w:rsidRP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please fill out this field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1554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tidak diisi dan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 diisi kemudian klik tombol </w:t>
            </w:r>
            <w:r w:rsidR="00AD24D8"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Email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>: (kosong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12345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istem menolak dan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muncul pesan “</w:t>
            </w:r>
            <w:r w:rsidR="009015A6" w:rsidRP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please fill out this field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1554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Mengetikan salah satu kondisi yang salah kemudian klik tombol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9015A6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Emai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Pr="009015A6">
              <w:rPr>
                <w:rFonts w:ascii="Times New Roman" w:hAnsi="Times New Roman"/>
                <w:sz w:val="24"/>
                <w:szCs w:val="24"/>
                <w:lang w:val="id-ID"/>
              </w:rPr>
              <w:t>teguhsetiawan171@gmail.com</w:t>
            </w:r>
            <w:r w:rsidR="00AD24D8"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</w:t>
            </w:r>
            <w:r w:rsidR="00AD24D8" w:rsidRPr="00AA47F5">
              <w:rPr>
                <w:rFonts w:ascii="Times New Roman" w:hAnsi="Times New Roman"/>
                <w:sz w:val="24"/>
                <w:szCs w:val="24"/>
              </w:rPr>
              <w:t>(benar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: 123 (salah)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9015A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istem menolak dan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 muncul pesan “</w:t>
            </w:r>
            <w:r w:rsidR="009015A6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This credential do not match our records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3" w:type="dxa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1554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Mengetikan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username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dan </w:t>
            </w:r>
            <w:r w:rsidRPr="00AA47F5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 xml:space="preserve">password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dengan benar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kemudian klik tombol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login</w:t>
            </w:r>
          </w:p>
        </w:tc>
        <w:tc>
          <w:tcPr>
            <w:tcW w:w="1310" w:type="dxa"/>
            <w:vAlign w:val="center"/>
          </w:tcPr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Username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="008A50A8" w:rsidRPr="009015A6">
              <w:rPr>
                <w:rFonts w:ascii="Times New Roman" w:hAnsi="Times New Roman"/>
                <w:sz w:val="24"/>
                <w:szCs w:val="24"/>
                <w:lang w:val="id-ID"/>
              </w:rPr>
              <w:t>teguhsetiawan171@gmail.com</w:t>
            </w:r>
            <w:r w:rsidR="008A50A8" w:rsidRPr="00AA47F5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>(benar)</w:t>
            </w:r>
          </w:p>
          <w:p w:rsidR="00AD24D8" w:rsidRPr="00AA47F5" w:rsidRDefault="00AD24D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Passwor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: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12345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9015A6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istem 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 xml:space="preserve">menerima akses login kemudian muncul menu </w:t>
            </w:r>
            <w:r w:rsidR="009015A6" w:rsidRPr="008A50A8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home</w:t>
            </w:r>
          </w:p>
        </w:tc>
        <w:tc>
          <w:tcPr>
            <w:tcW w:w="1275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Sesuai Harapan</w:t>
            </w:r>
          </w:p>
        </w:tc>
        <w:tc>
          <w:tcPr>
            <w:tcW w:w="1560" w:type="dxa"/>
            <w:vAlign w:val="center"/>
          </w:tcPr>
          <w:p w:rsidR="00AD24D8" w:rsidRPr="00AA47F5" w:rsidRDefault="00AD24D8" w:rsidP="00AD24D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7F5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</w:tbl>
    <w:p w:rsidR="00993EFD" w:rsidRDefault="00993EFD" w:rsidP="00EA46C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EA46C8" w:rsidRPr="00EA46C8" w:rsidRDefault="00993EFD" w:rsidP="00993EFD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960084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FD3462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1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A50A8">
        <w:rPr>
          <w:rFonts w:ascii="Times New Roman" w:hAnsi="Times New Roman" w:cs="Times New Roman"/>
          <w:b/>
          <w:sz w:val="24"/>
          <w:szCs w:val="24"/>
        </w:rPr>
        <w:t>Modules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933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559"/>
        <w:gridCol w:w="1559"/>
        <w:gridCol w:w="1276"/>
        <w:gridCol w:w="1559"/>
      </w:tblGrid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emua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tidak diisi.</w:t>
            </w:r>
          </w:p>
        </w:tc>
        <w:tc>
          <w:tcPr>
            <w:tcW w:w="1559" w:type="dxa"/>
            <w:vAlign w:val="center"/>
          </w:tcPr>
          <w:p w:rsidR="008A50A8" w:rsidRPr="008A50A8" w:rsidRDefault="008A50A8" w:rsidP="00AD24D8">
            <w:pPr>
              <w:pStyle w:val="NoSpacing"/>
              <w:jc w:val="both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Field module name: (kosong)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8A50A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Tampil pesan “</w:t>
            </w:r>
            <w:r w:rsidR="008A50A8" w:rsidRPr="008A50A8">
              <w:rPr>
                <w:rFonts w:ascii="Times New Roman" w:hAnsi="Times New Roman"/>
                <w:i/>
                <w:sz w:val="24"/>
                <w:szCs w:val="24"/>
                <w:lang w:val="id-ID"/>
              </w:rPr>
              <w:t>you need to fill the module name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960084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 </w:t>
      </w:r>
      <w:r w:rsidR="009266CB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2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A50A8">
        <w:rPr>
          <w:rFonts w:ascii="Times New Roman" w:hAnsi="Times New Roman" w:cs="Times New Roman"/>
          <w:b/>
          <w:sz w:val="24"/>
          <w:szCs w:val="24"/>
        </w:rPr>
        <w:t>Materi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933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559"/>
        <w:gridCol w:w="1559"/>
        <w:gridCol w:w="1276"/>
        <w:gridCol w:w="1559"/>
      </w:tblGrid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A47F5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emua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tidak diisi.</w:t>
            </w:r>
          </w:p>
        </w:tc>
        <w:tc>
          <w:tcPr>
            <w:tcW w:w="1559" w:type="dxa"/>
            <w:vAlign w:val="center"/>
          </w:tcPr>
          <w:p w:rsidR="00AD24D8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Title: (kosong)</w:t>
            </w:r>
          </w:p>
          <w:p w:rsid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Content: (kosong)</w:t>
            </w:r>
          </w:p>
          <w:p w:rsidR="00372215" w:rsidRP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Module_id: (kosong)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372215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Tampil pesan “</w:t>
            </w:r>
            <w:r w:rsidR="00372215">
              <w:rPr>
                <w:rFonts w:ascii="Times New Roman" w:hAnsi="Times New Roman"/>
                <w:sz w:val="24"/>
                <w:szCs w:val="24"/>
                <w:lang w:val="id-ID"/>
              </w:rPr>
              <w:t>you need to fill the all data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alah satu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diisi</w:t>
            </w:r>
          </w:p>
        </w:tc>
        <w:tc>
          <w:tcPr>
            <w:tcW w:w="1559" w:type="dxa"/>
            <w:vAlign w:val="center"/>
          </w:tcPr>
          <w:p w:rsidR="00AD24D8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Title: “Verb”</w:t>
            </w:r>
          </w:p>
          <w:p w:rsid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Content: (kosong)</w:t>
            </w:r>
          </w:p>
          <w:p w:rsidR="00372215" w:rsidRPr="0037221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Module_id: (kosong)</w:t>
            </w:r>
          </w:p>
        </w:tc>
        <w:tc>
          <w:tcPr>
            <w:tcW w:w="1559" w:type="dxa"/>
            <w:vAlign w:val="center"/>
          </w:tcPr>
          <w:p w:rsidR="00AD24D8" w:rsidRPr="00AA47F5" w:rsidRDefault="00372215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Tampil pesan “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t>you need to fill the all data</w:t>
            </w: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AD24D8" w:rsidRPr="00AA47F5" w:rsidTr="00AD24D8">
        <w:trPr>
          <w:jc w:val="center"/>
        </w:trPr>
        <w:tc>
          <w:tcPr>
            <w:tcW w:w="534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3.</w:t>
            </w:r>
          </w:p>
        </w:tc>
        <w:tc>
          <w:tcPr>
            <w:tcW w:w="144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 xml:space="preserve">Semua </w:t>
            </w: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field</w:t>
            </w:r>
            <w:r w:rsidRPr="00AA47F5">
              <w:rPr>
                <w:rFonts w:ascii="Times New Roman" w:hAnsi="Times New Roman"/>
                <w:sz w:val="24"/>
                <w:szCs w:val="24"/>
              </w:rPr>
              <w:t xml:space="preserve"> diisi</w:t>
            </w:r>
          </w:p>
        </w:tc>
        <w:tc>
          <w:tcPr>
            <w:tcW w:w="1559" w:type="dxa"/>
            <w:vAlign w:val="center"/>
          </w:tcPr>
          <w:p w:rsidR="00AD24D8" w:rsidRPr="00AA47F5" w:rsidRDefault="00372215" w:rsidP="00AD24D8">
            <w:pPr>
              <w:pStyle w:val="NoSpacing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Title: “Verb”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br/>
              <w:t>Content: “Verb adalah kata kerja”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br/>
              <w:t>module_id: 1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372215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AA47F5">
              <w:rPr>
                <w:rFonts w:ascii="Times New Roman" w:hAnsi="Times New Roman"/>
                <w:sz w:val="24"/>
                <w:szCs w:val="24"/>
                <w:lang w:val="id-ID"/>
              </w:rPr>
              <w:t>Data tersim</w:t>
            </w:r>
            <w:r w:rsidR="00372215">
              <w:rPr>
                <w:rFonts w:ascii="Times New Roman" w:hAnsi="Times New Roman"/>
                <w:sz w:val="24"/>
                <w:szCs w:val="24"/>
                <w:lang w:val="id-ID"/>
              </w:rPr>
              <w:t>pan</w:t>
            </w:r>
          </w:p>
        </w:tc>
        <w:tc>
          <w:tcPr>
            <w:tcW w:w="1276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AD24D8" w:rsidRPr="00AA47F5" w:rsidRDefault="00AD24D8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A47F5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</w:tbl>
    <w:p w:rsidR="00372215" w:rsidRDefault="00372215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372215" w:rsidP="00372215">
      <w:pPr>
        <w:spacing w:after="200" w:line="276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D24D8" w:rsidRPr="00960084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 w:hanging="284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372215">
        <w:rPr>
          <w:rFonts w:ascii="Times New Roman" w:hAnsi="Times New Roman" w:cs="Times New Roman"/>
          <w:b/>
          <w:sz w:val="24"/>
          <w:szCs w:val="24"/>
        </w:rPr>
        <w:t>Pertanyaan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3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>
        <w:rPr>
          <w:rFonts w:ascii="Times New Roman" w:hAnsi="Times New Roman" w:cs="Times New Roman"/>
          <w:b/>
          <w:sz w:val="24"/>
          <w:szCs w:val="24"/>
        </w:rPr>
        <w:t xml:space="preserve"> Form </w:t>
      </w:r>
      <w:r w:rsidR="00372215">
        <w:rPr>
          <w:rFonts w:ascii="Times New Roman" w:hAnsi="Times New Roman" w:cs="Times New Roman"/>
          <w:b/>
          <w:sz w:val="24"/>
          <w:szCs w:val="24"/>
        </w:rPr>
        <w:t>Pertanyaan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650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304"/>
        <w:gridCol w:w="1701"/>
        <w:gridCol w:w="1418"/>
        <w:gridCol w:w="1275"/>
        <w:gridCol w:w="1418"/>
      </w:tblGrid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No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Skenario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701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Hasil Yang Diharapk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Hasil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Kesimpulan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1.</w:t>
            </w:r>
          </w:p>
        </w:tc>
        <w:tc>
          <w:tcPr>
            <w:tcW w:w="1304" w:type="dxa"/>
            <w:vAlign w:val="center"/>
          </w:tcPr>
          <w:p w:rsidR="00AD24D8" w:rsidRPr="008B1618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AD24D8" w:rsidRDefault="00CA6EFE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A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B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C: (kosong)</w:t>
            </w:r>
          </w:p>
          <w:p w:rsidR="00CA6EFE" w:rsidRP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D: (kosong)</w:t>
            </w:r>
          </w:p>
        </w:tc>
        <w:tc>
          <w:tcPr>
            <w:tcW w:w="1418" w:type="dxa"/>
            <w:vAlign w:val="center"/>
          </w:tcPr>
          <w:p w:rsidR="00AD24D8" w:rsidRPr="00960084" w:rsidRDefault="00AD24D8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="00CA6EFE"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2.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“apa yang dimaksud verb?”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A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B: (kosong)</w:t>
            </w:r>
          </w:p>
          <w:p w:rsidR="00CA6EFE" w:rsidRDefault="00CA6EFE" w:rsidP="00CA6EF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C: (kosong)</w:t>
            </w:r>
          </w:p>
          <w:p w:rsidR="00AD24D8" w:rsidRPr="00960084" w:rsidRDefault="00CA6EFE" w:rsidP="00CA6EFE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Jawaban D: (kosong)</w:t>
            </w:r>
          </w:p>
        </w:tc>
        <w:tc>
          <w:tcPr>
            <w:tcW w:w="1418" w:type="dxa"/>
            <w:vAlign w:val="center"/>
          </w:tcPr>
          <w:p w:rsidR="00AD24D8" w:rsidRPr="00E4102D" w:rsidRDefault="00CA6EFE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3.</w:t>
            </w:r>
          </w:p>
        </w:tc>
        <w:tc>
          <w:tcPr>
            <w:tcW w:w="1304" w:type="dxa"/>
            <w:vAlign w:val="center"/>
          </w:tcPr>
          <w:p w:rsidR="00AD24D8" w:rsidRPr="003A04B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AD24D8" w:rsidRPr="00FF354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</w:rPr>
              <w:t>Kode transaksi: KDR001</w:t>
            </w:r>
          </w:p>
          <w:p w:rsidR="00AD24D8" w:rsidRDefault="00AD24D8" w:rsidP="00AD24D8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No RM: </w:t>
            </w:r>
            <w:r w:rsidRPr="00F107AD">
              <w:rPr>
                <w:rFonts w:ascii="Times New Roman" w:hAnsi="Times New Roman"/>
              </w:rPr>
              <w:t>DAF160729001</w:t>
            </w:r>
          </w:p>
          <w:p w:rsidR="00AD24D8" w:rsidRPr="00F107A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Kode Dokter: D01</w:t>
            </w:r>
          </w:p>
          <w:p w:rsidR="00AD24D8" w:rsidRDefault="00AD24D8" w:rsidP="00AD24D8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nggal</w:t>
            </w:r>
            <w:r>
              <w:rPr>
                <w:rFonts w:ascii="Times New Roman" w:hAnsi="Times New Roman"/>
              </w:rPr>
              <w:t>: 2016-07-29</w:t>
            </w:r>
          </w:p>
          <w:p w:rsidR="00AD24D8" w:rsidRPr="00F107A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Anamnesa: tenggorokan sakit</w:t>
            </w:r>
          </w:p>
          <w:p w:rsidR="00AD24D8" w:rsidRPr="00F107AD" w:rsidRDefault="00AD24D8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iagnosa: radang</w:t>
            </w:r>
          </w:p>
          <w:p w:rsidR="00AD24D8" w:rsidRPr="00E4102D" w:rsidRDefault="00AD24D8" w:rsidP="00AD24D8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Kode admin</w:t>
            </w:r>
            <w:r>
              <w:rPr>
                <w:rFonts w:ascii="Times New Roman" w:hAnsi="Times New Roman"/>
              </w:rPr>
              <w:t>:</w:t>
            </w:r>
            <w:r>
              <w:rPr>
                <w:rFonts w:ascii="Times New Roman" w:hAnsi="Times New Roman"/>
                <w:lang w:val="id-ID"/>
              </w:rPr>
              <w:t xml:space="preserve"> ADM01</w:t>
            </w:r>
          </w:p>
        </w:tc>
        <w:tc>
          <w:tcPr>
            <w:tcW w:w="1418" w:type="dxa"/>
            <w:vAlign w:val="center"/>
          </w:tcPr>
          <w:p w:rsidR="00AD24D8" w:rsidRPr="00960084" w:rsidRDefault="00CA6EFE" w:rsidP="00CA6EFE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76589E" w:rsidRPr="00E4102D" w:rsidTr="00AD24D8">
        <w:trPr>
          <w:jc w:val="center"/>
        </w:trPr>
        <w:tc>
          <w:tcPr>
            <w:tcW w:w="534" w:type="dxa"/>
            <w:vAlign w:val="center"/>
          </w:tcPr>
          <w:p w:rsidR="0076589E" w:rsidRPr="0076589E" w:rsidRDefault="0076589E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4.</w:t>
            </w:r>
          </w:p>
        </w:tc>
        <w:tc>
          <w:tcPr>
            <w:tcW w:w="1304" w:type="dxa"/>
            <w:vAlign w:val="center"/>
          </w:tcPr>
          <w:p w:rsidR="0076589E" w:rsidRPr="0076589E" w:rsidRDefault="0076589E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Jawaban yang benar tidak dipilih</w:t>
            </w:r>
          </w:p>
        </w:tc>
        <w:tc>
          <w:tcPr>
            <w:tcW w:w="1701" w:type="dxa"/>
            <w:vAlign w:val="center"/>
          </w:tcPr>
          <w:p w:rsidR="0076589E" w:rsidRPr="0076589E" w:rsidRDefault="0076589E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Radiobox uncheck</w:t>
            </w:r>
          </w:p>
        </w:tc>
        <w:tc>
          <w:tcPr>
            <w:tcW w:w="1418" w:type="dxa"/>
            <w:vAlign w:val="center"/>
          </w:tcPr>
          <w:p w:rsidR="0076589E" w:rsidRDefault="0076589E" w:rsidP="0076589E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 xml:space="preserve">you need to </w:t>
            </w:r>
            <w:r>
              <w:rPr>
                <w:rFonts w:ascii="Times New Roman" w:hAnsi="Times New Roman"/>
                <w:lang w:val="id-ID"/>
              </w:rPr>
              <w:t xml:space="preserve">choose the right answer </w:t>
            </w:r>
            <w:r w:rsidRPr="00CA6EFE">
              <w:rPr>
                <w:rFonts w:ascii="Times New Roman" w:hAnsi="Times New Roman"/>
                <w:lang w:val="id-ID"/>
              </w:rPr>
              <w:t>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76589E" w:rsidRPr="00E4102D" w:rsidRDefault="0076589E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76589E" w:rsidRPr="00E4102D" w:rsidRDefault="0076589E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703AC2" w:rsidRDefault="00703AC2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Pr="00C729F6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426" w:hanging="284"/>
        <w:rPr>
          <w:rFonts w:ascii="Times New Roman" w:hAnsi="Times New Roman" w:cs="Times New Roman"/>
          <w:b/>
          <w:i/>
          <w:sz w:val="24"/>
          <w:szCs w:val="24"/>
        </w:rPr>
      </w:pPr>
      <w:r w:rsidRPr="00C729F6"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Form </w:t>
      </w:r>
      <w:r w:rsidR="00C729F6" w:rsidRPr="00C729F6">
        <w:rPr>
          <w:rFonts w:ascii="Times New Roman" w:hAnsi="Times New Roman" w:cs="Times New Roman"/>
          <w:b/>
          <w:i/>
          <w:sz w:val="24"/>
          <w:szCs w:val="24"/>
        </w:rPr>
        <w:t>Try Out</w:t>
      </w:r>
    </w:p>
    <w:p w:rsidR="00AD24D8" w:rsidRPr="00960084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4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Pr="00C729F6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C729F6">
        <w:rPr>
          <w:rFonts w:ascii="Times New Roman" w:hAnsi="Times New Roman" w:cs="Times New Roman"/>
          <w:b/>
          <w:i/>
          <w:sz w:val="24"/>
          <w:szCs w:val="24"/>
        </w:rPr>
        <w:t>Form Try Out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7650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304"/>
        <w:gridCol w:w="1701"/>
        <w:gridCol w:w="1418"/>
        <w:gridCol w:w="1275"/>
        <w:gridCol w:w="1418"/>
      </w:tblGrid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No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Skenario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701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Hasil Yang Diharapk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Hasil</w:t>
            </w:r>
            <w:r>
              <w:rPr>
                <w:rFonts w:ascii="Times New Roman" w:hAnsi="Times New Roman"/>
                <w:b/>
              </w:rPr>
              <w:t xml:space="preserve"> Penguji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</w:rPr>
            </w:pPr>
            <w:r w:rsidRPr="00E4102D">
              <w:rPr>
                <w:rFonts w:ascii="Times New Roman" w:hAnsi="Times New Roman"/>
                <w:b/>
              </w:rPr>
              <w:t>Kesimpulan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1.</w:t>
            </w:r>
          </w:p>
        </w:tc>
        <w:tc>
          <w:tcPr>
            <w:tcW w:w="1304" w:type="dxa"/>
            <w:vAlign w:val="center"/>
          </w:tcPr>
          <w:p w:rsidR="00AD24D8" w:rsidRPr="008B1618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AD24D8" w:rsidRDefault="005929A3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ateri: (kosong)</w:t>
            </w:r>
          </w:p>
          <w:p w:rsidR="005929A3" w:rsidRPr="00404F8B" w:rsidRDefault="005929A3" w:rsidP="00AD24D8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418" w:type="dxa"/>
            <w:vAlign w:val="center"/>
          </w:tcPr>
          <w:p w:rsidR="00AD24D8" w:rsidRPr="00960084" w:rsidRDefault="00C17AC0" w:rsidP="00AD24D8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2.</w:t>
            </w:r>
          </w:p>
        </w:tc>
        <w:tc>
          <w:tcPr>
            <w:tcW w:w="130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F71110" w:rsidRDefault="00F71110" w:rsidP="00F71110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ateri: “Part of Speech”</w:t>
            </w:r>
          </w:p>
          <w:p w:rsidR="00AD24D8" w:rsidRPr="00960084" w:rsidRDefault="00F71110" w:rsidP="00F71110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418" w:type="dxa"/>
            <w:vAlign w:val="center"/>
          </w:tcPr>
          <w:p w:rsidR="00AD24D8" w:rsidRPr="00E4102D" w:rsidRDefault="00C17AC0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AD24D8" w:rsidRPr="00E4102D" w:rsidTr="00AD24D8">
        <w:trPr>
          <w:jc w:val="center"/>
        </w:trPr>
        <w:tc>
          <w:tcPr>
            <w:tcW w:w="534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3.</w:t>
            </w:r>
          </w:p>
        </w:tc>
        <w:tc>
          <w:tcPr>
            <w:tcW w:w="1304" w:type="dxa"/>
            <w:vAlign w:val="center"/>
          </w:tcPr>
          <w:p w:rsidR="00AD24D8" w:rsidRPr="003A04B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4E2B70" w:rsidRDefault="004E2B70" w:rsidP="004E2B70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ateri: “Part of Speech”</w:t>
            </w:r>
          </w:p>
          <w:p w:rsidR="00AD24D8" w:rsidRPr="00960084" w:rsidRDefault="004E2B70" w:rsidP="004E2B70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“apa yang dimaksud part of speech ?”</w:t>
            </w:r>
          </w:p>
        </w:tc>
        <w:tc>
          <w:tcPr>
            <w:tcW w:w="1418" w:type="dxa"/>
            <w:vAlign w:val="center"/>
          </w:tcPr>
          <w:p w:rsidR="00AD24D8" w:rsidRPr="00960084" w:rsidRDefault="00C17AC0" w:rsidP="00C729F6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5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418" w:type="dxa"/>
            <w:vAlign w:val="center"/>
          </w:tcPr>
          <w:p w:rsidR="00AD24D8" w:rsidRPr="00E4102D" w:rsidRDefault="00AD24D8" w:rsidP="00AD24D8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</w:tbl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Form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4E2B70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384B3C" w:rsidRDefault="00130910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abel IV.25</w:t>
      </w:r>
      <w:r w:rsidR="00AD24D8" w:rsidRPr="00384B3C"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84B3C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384B3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384B3C">
        <w:rPr>
          <w:rFonts w:ascii="Times New Roman" w:hAnsi="Times New Roman" w:cs="Times New Roman"/>
          <w:b/>
          <w:sz w:val="24"/>
          <w:szCs w:val="24"/>
        </w:rPr>
        <w:t xml:space="preserve"> Form </w:t>
      </w:r>
      <w:r w:rsidR="00386244">
        <w:rPr>
          <w:rFonts w:ascii="Times New Roman" w:hAnsi="Times New Roman" w:cs="Times New Roman"/>
          <w:b/>
          <w:sz w:val="24"/>
          <w:szCs w:val="24"/>
        </w:rPr>
        <w:t>Kuis</w:t>
      </w:r>
    </w:p>
    <w:p w:rsidR="00AD24D8" w:rsidRPr="00384B3C" w:rsidRDefault="00AD24D8" w:rsidP="00AD24D8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8075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701"/>
        <w:gridCol w:w="1559"/>
        <w:gridCol w:w="1276"/>
        <w:gridCol w:w="1559"/>
      </w:tblGrid>
      <w:tr w:rsidR="00AD24D8" w:rsidRPr="00384B3C" w:rsidTr="00AD24D8">
        <w:trPr>
          <w:jc w:val="center"/>
        </w:trPr>
        <w:tc>
          <w:tcPr>
            <w:tcW w:w="534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701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7373DA" w:rsidRPr="00384B3C" w:rsidTr="00AD24D8">
        <w:trPr>
          <w:jc w:val="center"/>
        </w:trPr>
        <w:tc>
          <w:tcPr>
            <w:tcW w:w="534" w:type="dxa"/>
            <w:vAlign w:val="center"/>
          </w:tcPr>
          <w:p w:rsidR="007373DA" w:rsidRPr="00384B3C" w:rsidRDefault="007373DA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7373DA" w:rsidRPr="008B1618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7373DA" w:rsidRDefault="009266CB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odule</w:t>
            </w:r>
            <w:r w:rsidR="007373DA">
              <w:rPr>
                <w:rFonts w:ascii="Times New Roman" w:hAnsi="Times New Roman"/>
                <w:lang w:val="id-ID"/>
              </w:rPr>
              <w:t>: (kosong)</w:t>
            </w:r>
          </w:p>
          <w:p w:rsidR="007373DA" w:rsidRPr="00404F8B" w:rsidRDefault="007373DA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559" w:type="dxa"/>
            <w:vAlign w:val="center"/>
          </w:tcPr>
          <w:p w:rsidR="007373DA" w:rsidRPr="00960084" w:rsidRDefault="007373DA" w:rsidP="00D43F57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7373DA" w:rsidRPr="00384B3C" w:rsidTr="00AD24D8">
        <w:trPr>
          <w:jc w:val="center"/>
        </w:trPr>
        <w:tc>
          <w:tcPr>
            <w:tcW w:w="534" w:type="dxa"/>
            <w:vAlign w:val="center"/>
          </w:tcPr>
          <w:p w:rsidR="007373DA" w:rsidRPr="00384B3C" w:rsidRDefault="007373DA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4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373DA" w:rsidRDefault="009266CB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odule</w:t>
            </w:r>
            <w:r w:rsidR="007373DA">
              <w:rPr>
                <w:rFonts w:ascii="Times New Roman" w:hAnsi="Times New Roman"/>
                <w:lang w:val="id-ID"/>
              </w:rPr>
              <w:t>: “Part of Speech”</w:t>
            </w:r>
          </w:p>
          <w:p w:rsidR="007373DA" w:rsidRPr="00960084" w:rsidRDefault="007373DA" w:rsidP="00D43F57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(kosong)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</w:t>
            </w:r>
            <w:r w:rsidRPr="00CA6EFE">
              <w:rPr>
                <w:rFonts w:ascii="Times New Roman" w:hAnsi="Times New Roman"/>
                <w:lang w:val="id-ID"/>
              </w:rPr>
              <w:t>you need to fulfill the whole data first!</w:t>
            </w:r>
            <w:r>
              <w:rPr>
                <w:rFonts w:ascii="Times New Roman" w:hAnsi="Times New Roman"/>
                <w:lang w:val="id-ID"/>
              </w:rPr>
              <w:t>”</w:t>
            </w:r>
          </w:p>
        </w:tc>
        <w:tc>
          <w:tcPr>
            <w:tcW w:w="127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  <w:tr w:rsidR="007373DA" w:rsidRPr="00384B3C" w:rsidTr="00AD24D8">
        <w:trPr>
          <w:jc w:val="center"/>
        </w:trPr>
        <w:tc>
          <w:tcPr>
            <w:tcW w:w="534" w:type="dxa"/>
            <w:vAlign w:val="center"/>
          </w:tcPr>
          <w:p w:rsidR="007373DA" w:rsidRPr="00384B3C" w:rsidRDefault="007373DA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46" w:type="dxa"/>
            <w:vAlign w:val="center"/>
          </w:tcPr>
          <w:p w:rsidR="007373DA" w:rsidRPr="003A04B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373DA" w:rsidRDefault="009266CB" w:rsidP="00D43F57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Module</w:t>
            </w:r>
            <w:r w:rsidR="007373DA">
              <w:rPr>
                <w:rFonts w:ascii="Times New Roman" w:hAnsi="Times New Roman"/>
                <w:lang w:val="id-ID"/>
              </w:rPr>
              <w:t>: “Part of Speech”</w:t>
            </w:r>
          </w:p>
          <w:p w:rsidR="007373DA" w:rsidRPr="00960084" w:rsidRDefault="007373DA" w:rsidP="00D43F57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question: “apa yang dimaksud part of speech ?”</w:t>
            </w:r>
          </w:p>
        </w:tc>
        <w:tc>
          <w:tcPr>
            <w:tcW w:w="1559" w:type="dxa"/>
            <w:vAlign w:val="center"/>
          </w:tcPr>
          <w:p w:rsidR="007373DA" w:rsidRPr="00960084" w:rsidRDefault="007373DA" w:rsidP="00D43F57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6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E4102D">
              <w:rPr>
                <w:rFonts w:ascii="Times New Roman" w:hAnsi="Times New Roman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373DA" w:rsidRPr="00E4102D" w:rsidRDefault="007373DA" w:rsidP="00D43F57">
            <w:pPr>
              <w:pStyle w:val="NoSpacing"/>
              <w:jc w:val="center"/>
              <w:rPr>
                <w:rFonts w:ascii="Times New Roman" w:hAnsi="Times New Roman"/>
              </w:rPr>
            </w:pPr>
            <w:r w:rsidRPr="002B1327">
              <w:rPr>
                <w:rFonts w:ascii="Times New Roman" w:hAnsi="Times New Roman"/>
                <w:i/>
              </w:rPr>
              <w:t>Valid</w:t>
            </w:r>
          </w:p>
        </w:tc>
      </w:tr>
    </w:tbl>
    <w:p w:rsidR="00AD24D8" w:rsidRDefault="00AD24D8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D47391" w:rsidRDefault="00D47391" w:rsidP="00AD24D8">
      <w:pPr>
        <w:pStyle w:val="ListParagraph"/>
        <w:spacing w:after="0" w:line="480" w:lineRule="auto"/>
        <w:ind w:left="284"/>
        <w:rPr>
          <w:rFonts w:ascii="Times New Roman" w:hAnsi="Times New Roman" w:cs="Times New Roman"/>
          <w:b/>
          <w:sz w:val="24"/>
          <w:szCs w:val="24"/>
        </w:rPr>
      </w:pPr>
    </w:p>
    <w:p w:rsidR="00AD24D8" w:rsidRPr="00384B3C" w:rsidRDefault="00AD24D8" w:rsidP="00D47391">
      <w:pPr>
        <w:pStyle w:val="ListParagraph"/>
        <w:numPr>
          <w:ilvl w:val="0"/>
          <w:numId w:val="38"/>
        </w:numPr>
        <w:spacing w:after="0" w:line="480" w:lineRule="auto"/>
        <w:ind w:left="284" w:hanging="284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Form </w:t>
      </w:r>
      <w:r w:rsidR="004F4539">
        <w:rPr>
          <w:rFonts w:ascii="Times New Roman" w:hAnsi="Times New Roman" w:cs="Times New Roman"/>
          <w:b/>
          <w:sz w:val="24"/>
          <w:szCs w:val="24"/>
        </w:rPr>
        <w:t xml:space="preserve">Registrasi </w:t>
      </w:r>
      <w:r w:rsidR="004F4539" w:rsidRPr="004F4539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6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60084">
        <w:rPr>
          <w:rFonts w:ascii="Times New Roman" w:hAnsi="Times New Roman" w:cs="Times New Roman"/>
          <w:b/>
          <w:sz w:val="24"/>
          <w:szCs w:val="24"/>
        </w:rPr>
        <w:t xml:space="preserve">Hasil Pengujian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 xml:space="preserve">Black Box 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A60C73">
        <w:rPr>
          <w:rFonts w:ascii="Times New Roman" w:hAnsi="Times New Roman" w:cs="Times New Roman"/>
          <w:b/>
          <w:i/>
          <w:sz w:val="24"/>
          <w:szCs w:val="24"/>
        </w:rPr>
        <w:t>Testing</w:t>
      </w:r>
      <w:r w:rsidRPr="00960084">
        <w:rPr>
          <w:rFonts w:ascii="Times New Roman" w:hAnsi="Times New Roman" w:cs="Times New Roman"/>
          <w:b/>
          <w:sz w:val="24"/>
          <w:szCs w:val="24"/>
        </w:rPr>
        <w:t xml:space="preserve"> Form </w:t>
      </w:r>
      <w:r w:rsidR="004F4539">
        <w:rPr>
          <w:rFonts w:ascii="Times New Roman" w:hAnsi="Times New Roman" w:cs="Times New Roman"/>
          <w:b/>
          <w:sz w:val="24"/>
          <w:szCs w:val="24"/>
        </w:rPr>
        <w:t xml:space="preserve">Registrasi </w:t>
      </w:r>
      <w:r w:rsidR="004F4539" w:rsidRPr="004F4539">
        <w:rPr>
          <w:rFonts w:ascii="Times New Roman" w:hAnsi="Times New Roman" w:cs="Times New Roman"/>
          <w:b/>
          <w:i/>
          <w:sz w:val="24"/>
          <w:szCs w:val="24"/>
        </w:rPr>
        <w:t>User</w:t>
      </w:r>
    </w:p>
    <w:p w:rsidR="00AD24D8" w:rsidRPr="00960084" w:rsidRDefault="00AD24D8" w:rsidP="00AD24D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8075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446"/>
        <w:gridCol w:w="1701"/>
        <w:gridCol w:w="1559"/>
        <w:gridCol w:w="1276"/>
        <w:gridCol w:w="1559"/>
      </w:tblGrid>
      <w:tr w:rsidR="00AD24D8" w:rsidRPr="00384B3C" w:rsidTr="00AD24D8">
        <w:trPr>
          <w:jc w:val="center"/>
        </w:trPr>
        <w:tc>
          <w:tcPr>
            <w:tcW w:w="534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144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Skenario Pengujian</w:t>
            </w:r>
          </w:p>
        </w:tc>
        <w:tc>
          <w:tcPr>
            <w:tcW w:w="1701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Test Case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Yang Diharapkan</w:t>
            </w:r>
          </w:p>
        </w:tc>
        <w:tc>
          <w:tcPr>
            <w:tcW w:w="1276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Hasil Pengujian</w:t>
            </w:r>
          </w:p>
        </w:tc>
        <w:tc>
          <w:tcPr>
            <w:tcW w:w="1559" w:type="dxa"/>
            <w:vAlign w:val="center"/>
          </w:tcPr>
          <w:p w:rsidR="00AD24D8" w:rsidRPr="00384B3C" w:rsidRDefault="00AD24D8" w:rsidP="00AD24D8">
            <w:pPr>
              <w:pStyle w:val="NoSpacing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84B3C">
              <w:rPr>
                <w:rFonts w:ascii="Times New Roman" w:hAnsi="Times New Roman"/>
                <w:b/>
                <w:sz w:val="24"/>
                <w:szCs w:val="24"/>
              </w:rPr>
              <w:t>Kesimpulan</w:t>
            </w:r>
          </w:p>
        </w:tc>
      </w:tr>
      <w:tr w:rsidR="0072179E" w:rsidRPr="00384B3C" w:rsidTr="00AD24D8">
        <w:trPr>
          <w:jc w:val="center"/>
        </w:trPr>
        <w:tc>
          <w:tcPr>
            <w:tcW w:w="534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1446" w:type="dxa"/>
            <w:vAlign w:val="center"/>
          </w:tcPr>
          <w:p w:rsidR="0072179E" w:rsidRPr="008B1618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tidak diisi.</w:t>
            </w:r>
          </w:p>
        </w:tc>
        <w:tc>
          <w:tcPr>
            <w:tcW w:w="1701" w:type="dxa"/>
            <w:vAlign w:val="center"/>
          </w:tcPr>
          <w:p w:rsidR="0072179E" w:rsidRDefault="0072179E" w:rsidP="00CB6F6A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Name: (kosong)</w:t>
            </w:r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Email: (kosong) password: (kosong)</w:t>
            </w:r>
          </w:p>
          <w:p w:rsidR="0072179E" w:rsidRPr="00404F8B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Confirm password: (kosong)</w:t>
            </w:r>
          </w:p>
        </w:tc>
        <w:tc>
          <w:tcPr>
            <w:tcW w:w="1559" w:type="dxa"/>
            <w:vAlign w:val="center"/>
          </w:tcPr>
          <w:p w:rsidR="0072179E" w:rsidRPr="00960084" w:rsidRDefault="0072179E" w:rsidP="0072179E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Tampil pesan “Plase fill out this field”</w:t>
            </w:r>
          </w:p>
        </w:tc>
        <w:tc>
          <w:tcPr>
            <w:tcW w:w="1276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72179E" w:rsidRPr="00384B3C" w:rsidTr="00AD24D8">
        <w:trPr>
          <w:jc w:val="center"/>
        </w:trPr>
        <w:tc>
          <w:tcPr>
            <w:tcW w:w="534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1446" w:type="dxa"/>
            <w:vAlign w:val="center"/>
          </w:tcPr>
          <w:p w:rsidR="0072179E" w:rsidRPr="00E4102D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alah satu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Name: Teguh</w:t>
            </w:r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Email: (kosong) password: (kosong)</w:t>
            </w:r>
          </w:p>
          <w:p w:rsidR="0072179E" w:rsidRPr="00960084" w:rsidRDefault="0072179E" w:rsidP="0072179E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Confirm password: (kosong)</w:t>
            </w:r>
          </w:p>
        </w:tc>
        <w:tc>
          <w:tcPr>
            <w:tcW w:w="1559" w:type="dxa"/>
            <w:vAlign w:val="center"/>
          </w:tcPr>
          <w:p w:rsidR="0072179E" w:rsidRPr="00E4102D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Tampil pesan “Plase fill out this field”</w:t>
            </w:r>
          </w:p>
        </w:tc>
        <w:tc>
          <w:tcPr>
            <w:tcW w:w="1276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2179E" w:rsidRPr="00384B3C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  <w:tr w:rsidR="0072179E" w:rsidRPr="00384B3C" w:rsidTr="00AD24D8">
        <w:trPr>
          <w:jc w:val="center"/>
        </w:trPr>
        <w:tc>
          <w:tcPr>
            <w:tcW w:w="534" w:type="dxa"/>
            <w:vAlign w:val="center"/>
          </w:tcPr>
          <w:p w:rsidR="0072179E" w:rsidRPr="0072179E" w:rsidRDefault="0072179E" w:rsidP="00AD24D8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  <w:lang w:val="id-ID"/>
              </w:rPr>
              <w:t>3.</w:t>
            </w:r>
          </w:p>
        </w:tc>
        <w:tc>
          <w:tcPr>
            <w:tcW w:w="1446" w:type="dxa"/>
            <w:vAlign w:val="center"/>
          </w:tcPr>
          <w:p w:rsidR="0072179E" w:rsidRPr="003A04BD" w:rsidRDefault="0072179E" w:rsidP="00CB6F6A">
            <w:pPr>
              <w:pStyle w:val="NoSpacing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emua </w:t>
            </w:r>
            <w:r w:rsidRPr="008B0937">
              <w:rPr>
                <w:rFonts w:ascii="Times New Roman" w:hAnsi="Times New Roman"/>
                <w:i/>
              </w:rPr>
              <w:t>field</w:t>
            </w:r>
            <w:r>
              <w:rPr>
                <w:rFonts w:ascii="Times New Roman" w:hAnsi="Times New Roman"/>
              </w:rPr>
              <w:t xml:space="preserve"> diisi</w:t>
            </w:r>
          </w:p>
        </w:tc>
        <w:tc>
          <w:tcPr>
            <w:tcW w:w="1701" w:type="dxa"/>
            <w:vAlign w:val="center"/>
          </w:tcPr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Name: Teguh</w:t>
            </w:r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 xml:space="preserve">Email: </w:t>
            </w:r>
            <w:hyperlink r:id="rId64" w:history="1">
              <w:r w:rsidRPr="00F36123">
                <w:rPr>
                  <w:rStyle w:val="Hyperlink"/>
                  <w:rFonts w:ascii="Times New Roman" w:hAnsi="Times New Roman"/>
                  <w:lang w:val="id-ID"/>
                </w:rPr>
                <w:t>teguh@gmail.com</w:t>
              </w:r>
            </w:hyperlink>
          </w:p>
          <w:p w:rsidR="0072179E" w:rsidRDefault="0072179E" w:rsidP="0072179E">
            <w:pPr>
              <w:pStyle w:val="NoSpacing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password: 12345</w:t>
            </w:r>
          </w:p>
          <w:p w:rsidR="0072179E" w:rsidRPr="00960084" w:rsidRDefault="0072179E" w:rsidP="0072179E">
            <w:pPr>
              <w:pStyle w:val="NoSpacing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id-ID"/>
              </w:rPr>
              <w:t>Confirm password: 12345</w:t>
            </w:r>
          </w:p>
        </w:tc>
        <w:tc>
          <w:tcPr>
            <w:tcW w:w="1559" w:type="dxa"/>
            <w:vAlign w:val="center"/>
          </w:tcPr>
          <w:p w:rsidR="0072179E" w:rsidRPr="00960084" w:rsidRDefault="0072179E" w:rsidP="00CB6F6A">
            <w:pPr>
              <w:pStyle w:val="NoSpacing"/>
              <w:jc w:val="center"/>
              <w:rPr>
                <w:rFonts w:ascii="Times New Roman" w:hAnsi="Times New Roman"/>
                <w:lang w:val="id-ID"/>
              </w:rPr>
            </w:pPr>
            <w:r>
              <w:rPr>
                <w:rFonts w:ascii="Times New Roman" w:hAnsi="Times New Roman"/>
                <w:lang w:val="id-ID"/>
              </w:rPr>
              <w:t>Data tersimpan</w:t>
            </w:r>
          </w:p>
        </w:tc>
        <w:tc>
          <w:tcPr>
            <w:tcW w:w="1276" w:type="dxa"/>
            <w:vAlign w:val="center"/>
          </w:tcPr>
          <w:p w:rsidR="0072179E" w:rsidRPr="00384B3C" w:rsidRDefault="0072179E" w:rsidP="00CB6F6A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sz w:val="24"/>
                <w:szCs w:val="24"/>
              </w:rPr>
              <w:t>Sesuai harapan</w:t>
            </w:r>
          </w:p>
        </w:tc>
        <w:tc>
          <w:tcPr>
            <w:tcW w:w="1559" w:type="dxa"/>
            <w:vAlign w:val="center"/>
          </w:tcPr>
          <w:p w:rsidR="0072179E" w:rsidRPr="00384B3C" w:rsidRDefault="0072179E" w:rsidP="00CB6F6A">
            <w:pPr>
              <w:pStyle w:val="NoSpacing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84B3C">
              <w:rPr>
                <w:rFonts w:ascii="Times New Roman" w:hAnsi="Times New Roman"/>
                <w:i/>
                <w:sz w:val="24"/>
                <w:szCs w:val="24"/>
              </w:rPr>
              <w:t>Valid</w:t>
            </w:r>
          </w:p>
        </w:tc>
      </w:tr>
    </w:tbl>
    <w:p w:rsidR="00AD24D8" w:rsidRPr="00960084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4.5. </w:t>
      </w:r>
      <w:r w:rsidRPr="00D47391">
        <w:rPr>
          <w:rFonts w:ascii="Times New Roman" w:hAnsi="Times New Roman" w:cs="Times New Roman"/>
          <w:b/>
          <w:i/>
          <w:sz w:val="24"/>
          <w:szCs w:val="24"/>
        </w:rPr>
        <w:t>Support</w:t>
      </w:r>
    </w:p>
    <w:p w:rsidR="004356B6" w:rsidRDefault="009E4E61" w:rsidP="00AD24D8">
      <w:pPr>
        <w:spacing w:after="0" w:line="48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A26B1E">
        <w:rPr>
          <w:rFonts w:ascii="Times New Roman" w:hAnsi="Times New Roman" w:cs="Times New Roman"/>
          <w:b/>
          <w:sz w:val="24"/>
          <w:szCs w:val="24"/>
        </w:rPr>
        <w:t xml:space="preserve">4.5.1. </w:t>
      </w:r>
      <w:r>
        <w:rPr>
          <w:rFonts w:ascii="Times New Roman" w:hAnsi="Times New Roman" w:cs="Times New Roman"/>
          <w:b/>
          <w:sz w:val="24"/>
          <w:szCs w:val="24"/>
        </w:rPr>
        <w:t xml:space="preserve">Publikasi </w:t>
      </w:r>
      <w:r>
        <w:rPr>
          <w:rFonts w:ascii="Times New Roman" w:hAnsi="Times New Roman" w:cs="Times New Roman"/>
          <w:b/>
          <w:i/>
          <w:sz w:val="24"/>
          <w:szCs w:val="24"/>
        </w:rPr>
        <w:t>W</w:t>
      </w:r>
      <w:r w:rsidRPr="009E4E61">
        <w:rPr>
          <w:rFonts w:ascii="Times New Roman" w:hAnsi="Times New Roman" w:cs="Times New Roman"/>
          <w:b/>
          <w:i/>
          <w:sz w:val="24"/>
          <w:szCs w:val="24"/>
        </w:rPr>
        <w:t>eb</w:t>
      </w:r>
    </w:p>
    <w:p w:rsidR="001D63CF" w:rsidRPr="001D63CF" w:rsidRDefault="001D63CF" w:rsidP="00F41608">
      <w:pPr>
        <w:spacing w:after="0" w:line="48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</w:t>
      </w:r>
      <w:r>
        <w:rPr>
          <w:rFonts w:asciiTheme="majorBidi" w:hAnsiTheme="majorBidi" w:cstheme="majorBidi"/>
          <w:sz w:val="24"/>
          <w:szCs w:val="24"/>
        </w:rPr>
        <w:t xml:space="preserve">Perancangan </w:t>
      </w:r>
      <w:r>
        <w:rPr>
          <w:rFonts w:asciiTheme="majorBidi" w:hAnsiTheme="majorBidi" w:cstheme="majorBidi"/>
          <w:i/>
          <w:iCs/>
          <w:sz w:val="24"/>
          <w:szCs w:val="24"/>
        </w:rPr>
        <w:t>website</w:t>
      </w:r>
      <w:r>
        <w:rPr>
          <w:rFonts w:asciiTheme="majorBidi" w:hAnsiTheme="majorBidi" w:cstheme="majorBidi"/>
          <w:sz w:val="24"/>
          <w:szCs w:val="24"/>
        </w:rPr>
        <w:t xml:space="preserve"> ini berbasis </w:t>
      </w:r>
      <w:r>
        <w:rPr>
          <w:rFonts w:asciiTheme="majorBidi" w:hAnsiTheme="majorBidi" w:cstheme="majorBidi"/>
          <w:i/>
          <w:iCs/>
          <w:sz w:val="24"/>
          <w:szCs w:val="24"/>
        </w:rPr>
        <w:t>internet</w:t>
      </w:r>
      <w:r>
        <w:rPr>
          <w:rFonts w:asciiTheme="majorBidi" w:hAnsiTheme="majorBidi" w:cstheme="majorBidi"/>
          <w:sz w:val="24"/>
          <w:szCs w:val="24"/>
        </w:rPr>
        <w:t xml:space="preserve"> sehingga mengharuskan untuk </w:t>
      </w:r>
      <w:r>
        <w:rPr>
          <w:rFonts w:asciiTheme="majorBidi" w:hAnsiTheme="majorBidi" w:cstheme="majorBidi"/>
          <w:i/>
          <w:iCs/>
          <w:sz w:val="24"/>
          <w:szCs w:val="24"/>
        </w:rPr>
        <w:t>hosting</w:t>
      </w:r>
      <w:r>
        <w:rPr>
          <w:rFonts w:asciiTheme="majorBidi" w:hAnsiTheme="majorBidi" w:cstheme="majorBidi"/>
          <w:sz w:val="24"/>
          <w:szCs w:val="24"/>
        </w:rPr>
        <w:t xml:space="preserve">. Perancangan </w:t>
      </w:r>
      <w:r>
        <w:rPr>
          <w:rFonts w:asciiTheme="majorBidi" w:hAnsiTheme="majorBidi" w:cstheme="majorBidi"/>
          <w:i/>
          <w:iCs/>
          <w:sz w:val="24"/>
          <w:szCs w:val="24"/>
        </w:rPr>
        <w:t>website</w:t>
      </w:r>
      <w:r>
        <w:rPr>
          <w:rFonts w:asciiTheme="majorBidi" w:hAnsiTheme="majorBidi" w:cstheme="majorBidi"/>
          <w:sz w:val="24"/>
          <w:szCs w:val="24"/>
        </w:rPr>
        <w:t xml:space="preserve"> ini menggunakan jasa </w:t>
      </w:r>
      <w:r>
        <w:rPr>
          <w:rFonts w:asciiTheme="majorBidi" w:hAnsiTheme="majorBidi" w:cstheme="majorBidi"/>
          <w:i/>
          <w:iCs/>
          <w:sz w:val="24"/>
          <w:szCs w:val="24"/>
        </w:rPr>
        <w:t>hosting</w:t>
      </w:r>
      <w:r>
        <w:rPr>
          <w:rFonts w:asciiTheme="majorBidi" w:hAnsiTheme="majorBidi" w:cstheme="majorBidi"/>
          <w:sz w:val="24"/>
          <w:szCs w:val="24"/>
        </w:rPr>
        <w:t xml:space="preserve"> dan </w:t>
      </w:r>
      <w:r>
        <w:rPr>
          <w:rFonts w:asciiTheme="majorBidi" w:hAnsiTheme="majorBidi" w:cstheme="majorBidi"/>
          <w:i/>
          <w:iCs/>
          <w:sz w:val="24"/>
          <w:szCs w:val="24"/>
        </w:rPr>
        <w:t>domain</w:t>
      </w:r>
      <w:r>
        <w:rPr>
          <w:rFonts w:asciiTheme="majorBidi" w:hAnsiTheme="majorBidi" w:cstheme="majorBidi"/>
          <w:sz w:val="24"/>
          <w:szCs w:val="24"/>
        </w:rPr>
        <w:t xml:space="preserve"> dari idhostinger.com dalam mempublikasikan </w:t>
      </w:r>
      <w:r>
        <w:rPr>
          <w:rFonts w:asciiTheme="majorBidi" w:hAnsiTheme="majorBidi" w:cstheme="majorBidi"/>
          <w:i/>
          <w:iCs/>
          <w:sz w:val="24"/>
          <w:szCs w:val="24"/>
        </w:rPr>
        <w:t>website</w:t>
      </w:r>
      <w:r>
        <w:rPr>
          <w:rFonts w:asciiTheme="majorBidi" w:hAnsiTheme="majorBidi" w:cstheme="majorBidi"/>
          <w:sz w:val="24"/>
          <w:szCs w:val="24"/>
        </w:rPr>
        <w:t xml:space="preserve">. Jasa yang digunakan dari idhostinger adalah </w:t>
      </w:r>
      <w:r>
        <w:rPr>
          <w:rFonts w:asciiTheme="majorBidi" w:hAnsiTheme="majorBidi" w:cstheme="majorBidi"/>
          <w:i/>
          <w:iCs/>
          <w:sz w:val="24"/>
          <w:szCs w:val="24"/>
        </w:rPr>
        <w:t>free</w:t>
      </w:r>
      <w:r>
        <w:rPr>
          <w:rFonts w:asciiTheme="majorBidi" w:hAnsiTheme="majorBidi" w:cstheme="majorBidi"/>
          <w:sz w:val="24"/>
          <w:szCs w:val="24"/>
        </w:rPr>
        <w:t xml:space="preserve"> dengan domain </w:t>
      </w:r>
      <w:r w:rsidR="007E794E" w:rsidRPr="007E794E">
        <w:rPr>
          <w:rFonts w:asciiTheme="majorBidi" w:hAnsiTheme="majorBidi" w:cstheme="majorBidi"/>
          <w:sz w:val="24"/>
          <w:szCs w:val="24"/>
        </w:rPr>
        <w:t>mtsalba</w:t>
      </w:r>
      <w:r w:rsidR="007E794E">
        <w:rPr>
          <w:rFonts w:asciiTheme="majorBidi" w:hAnsiTheme="majorBidi" w:cstheme="majorBidi"/>
          <w:sz w:val="24"/>
          <w:szCs w:val="24"/>
        </w:rPr>
        <w:t>rokah.sch.id/diajaryuk/public/</w:t>
      </w:r>
    </w:p>
    <w:p w:rsidR="00AD24D8" w:rsidRDefault="00D117EF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4.5.2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. Spesifikasi </w:t>
      </w:r>
      <w:r w:rsidR="00AD24D8" w:rsidRPr="00A60C73">
        <w:rPr>
          <w:rFonts w:ascii="Times New Roman" w:hAnsi="Times New Roman" w:cs="Times New Roman"/>
          <w:b/>
          <w:i/>
          <w:sz w:val="24"/>
          <w:szCs w:val="24"/>
        </w:rPr>
        <w:t>Hardware</w:t>
      </w:r>
      <w:r w:rsidR="00AD24D8" w:rsidRPr="00A26B1E">
        <w:rPr>
          <w:rFonts w:ascii="Times New Roman" w:hAnsi="Times New Roman" w:cs="Times New Roman"/>
          <w:b/>
          <w:sz w:val="24"/>
          <w:szCs w:val="24"/>
        </w:rPr>
        <w:t xml:space="preserve"> dan </w:t>
      </w:r>
      <w:r w:rsidR="00AD24D8" w:rsidRPr="00EB5C6E">
        <w:rPr>
          <w:rFonts w:ascii="Times New Roman" w:hAnsi="Times New Roman" w:cs="Times New Roman"/>
          <w:b/>
          <w:i/>
          <w:sz w:val="24"/>
          <w:szCs w:val="24"/>
        </w:rPr>
        <w:t>Software</w:t>
      </w:r>
    </w:p>
    <w:p w:rsidR="00AD24D8" w:rsidRDefault="00AD24D8" w:rsidP="00972979">
      <w:pPr>
        <w:spacing w:line="48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</w:t>
      </w:r>
      <w:r w:rsidRPr="00EC4349">
        <w:rPr>
          <w:rFonts w:ascii="Times New Roman" w:hAnsi="Times New Roman" w:cs="Times New Roman"/>
          <w:sz w:val="24"/>
          <w:szCs w:val="24"/>
        </w:rPr>
        <w:t>Perangkat keras (</w:t>
      </w:r>
      <w:r w:rsidRPr="00A60C73">
        <w:rPr>
          <w:rFonts w:ascii="Times New Roman" w:hAnsi="Times New Roman" w:cs="Times New Roman"/>
          <w:i/>
          <w:sz w:val="24"/>
          <w:szCs w:val="24"/>
        </w:rPr>
        <w:t>Hardware</w:t>
      </w:r>
      <w:r w:rsidRPr="00EC4349">
        <w:rPr>
          <w:rFonts w:ascii="Times New Roman" w:hAnsi="Times New Roman" w:cs="Times New Roman"/>
          <w:sz w:val="24"/>
          <w:szCs w:val="24"/>
        </w:rPr>
        <w:t xml:space="preserve">) adalah seluruh komponen yang membentuk suatu sistem komputer dan peralatan lainnya yang minimum dan memungkinkan </w:t>
      </w:r>
      <w:r w:rsidRPr="00EC4349">
        <w:rPr>
          <w:rFonts w:ascii="Times New Roman" w:hAnsi="Times New Roman" w:cs="Times New Roman"/>
          <w:sz w:val="24"/>
          <w:szCs w:val="24"/>
        </w:rPr>
        <w:lastRenderedPageBreak/>
        <w:t>komputer dapat melaksanakan tugasnya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25E4A">
        <w:rPr>
          <w:rFonts w:ascii="Times New Roman" w:hAnsi="Times New Roman" w:cs="Times New Roman"/>
          <w:sz w:val="24"/>
          <w:szCs w:val="24"/>
        </w:rPr>
        <w:t>Bagian penting lain yang mendukung program adalah perangkat lunak (</w:t>
      </w:r>
      <w:r w:rsidRPr="00EB5C6E">
        <w:rPr>
          <w:rFonts w:ascii="Times New Roman" w:hAnsi="Times New Roman" w:cs="Times New Roman"/>
          <w:i/>
          <w:sz w:val="24"/>
          <w:szCs w:val="24"/>
        </w:rPr>
        <w:t>Software</w:t>
      </w:r>
      <w:r w:rsidRPr="00225E4A">
        <w:rPr>
          <w:rFonts w:ascii="Times New Roman" w:hAnsi="Times New Roman" w:cs="Times New Roman"/>
          <w:sz w:val="24"/>
          <w:szCs w:val="24"/>
        </w:rPr>
        <w:t>) yang digunakan dalam mengeksekusi program aplikasi serta sistem aplikasi yang akan digunakan untu</w:t>
      </w:r>
      <w:r>
        <w:rPr>
          <w:rFonts w:ascii="Times New Roman" w:hAnsi="Times New Roman" w:cs="Times New Roman"/>
          <w:sz w:val="24"/>
          <w:szCs w:val="24"/>
        </w:rPr>
        <w:t xml:space="preserve">k menjalankan program tersebut. </w:t>
      </w:r>
    </w:p>
    <w:p w:rsidR="00AD24D8" w:rsidRPr="004B2D20" w:rsidRDefault="00AD24D8" w:rsidP="00AD24D8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B2D20">
        <w:rPr>
          <w:rFonts w:ascii="Times New Roman" w:hAnsi="Times New Roman" w:cs="Times New Roman"/>
          <w:b/>
          <w:sz w:val="24"/>
          <w:szCs w:val="24"/>
        </w:rPr>
        <w:t>Tabel IV.</w:t>
      </w:r>
      <w:r w:rsidR="00130910">
        <w:rPr>
          <w:rFonts w:ascii="Times New Roman" w:hAnsi="Times New Roman" w:cs="Times New Roman"/>
          <w:b/>
          <w:sz w:val="24"/>
          <w:szCs w:val="24"/>
        </w:rPr>
        <w:t>27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:rsidR="00AD24D8" w:rsidRDefault="00AD24D8" w:rsidP="00AD24D8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B2D20">
        <w:rPr>
          <w:rFonts w:ascii="Times New Roman" w:hAnsi="Times New Roman" w:cs="Times New Roman"/>
          <w:b/>
          <w:sz w:val="24"/>
          <w:szCs w:val="24"/>
        </w:rPr>
        <w:t xml:space="preserve">Spesifikasi </w:t>
      </w:r>
      <w:r w:rsidRPr="00AB6954">
        <w:rPr>
          <w:rFonts w:ascii="Times New Roman" w:hAnsi="Times New Roman" w:cs="Times New Roman"/>
          <w:b/>
          <w:i/>
          <w:sz w:val="24"/>
          <w:szCs w:val="24"/>
        </w:rPr>
        <w:t>Hardware</w:t>
      </w:r>
      <w:r w:rsidRPr="004B2D20">
        <w:rPr>
          <w:rFonts w:ascii="Times New Roman" w:hAnsi="Times New Roman" w:cs="Times New Roman"/>
          <w:b/>
          <w:sz w:val="24"/>
          <w:szCs w:val="24"/>
        </w:rPr>
        <w:t xml:space="preserve"> dan </w:t>
      </w:r>
      <w:r w:rsidRPr="00EB5C6E">
        <w:rPr>
          <w:rFonts w:ascii="Times New Roman" w:hAnsi="Times New Roman" w:cs="Times New Roman"/>
          <w:b/>
          <w:i/>
          <w:sz w:val="24"/>
          <w:szCs w:val="24"/>
        </w:rPr>
        <w:t>Software</w:t>
      </w:r>
    </w:p>
    <w:p w:rsidR="00AD24D8" w:rsidRPr="004B2D20" w:rsidRDefault="00AD24D8" w:rsidP="00AD24D8">
      <w:pPr>
        <w:spacing w:after="0" w:line="24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92"/>
        <w:gridCol w:w="3403"/>
      </w:tblGrid>
      <w:tr w:rsidR="00AD24D8" w:rsidRPr="004B2D20" w:rsidTr="00AD24D8">
        <w:trPr>
          <w:jc w:val="center"/>
        </w:trPr>
        <w:tc>
          <w:tcPr>
            <w:tcW w:w="2692" w:type="dxa"/>
          </w:tcPr>
          <w:p w:rsidR="00AD24D8" w:rsidRPr="004B2D20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2D20">
              <w:rPr>
                <w:rFonts w:ascii="Times New Roman" w:hAnsi="Times New Roman" w:cs="Times New Roman"/>
                <w:b/>
                <w:sz w:val="24"/>
                <w:szCs w:val="24"/>
              </w:rPr>
              <w:t>Kebutuhan</w:t>
            </w:r>
          </w:p>
        </w:tc>
        <w:tc>
          <w:tcPr>
            <w:tcW w:w="3403" w:type="dxa"/>
          </w:tcPr>
          <w:p w:rsidR="00AD24D8" w:rsidRPr="004B2D20" w:rsidRDefault="00AD24D8" w:rsidP="00AD24D8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2D20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nitor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”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ocessor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ntium Core 2 Duo, 2.4Ghz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AM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GB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ardisk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0 GB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yboard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8 Key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inter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k Jet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use</w:t>
            </w:r>
          </w:p>
        </w:tc>
        <w:tc>
          <w:tcPr>
            <w:tcW w:w="3403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ndard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stem Operasi</w:t>
            </w:r>
          </w:p>
        </w:tc>
        <w:tc>
          <w:tcPr>
            <w:tcW w:w="3403" w:type="dxa"/>
          </w:tcPr>
          <w:p w:rsidR="00AD24D8" w:rsidRPr="00AF3A0F" w:rsidRDefault="00AD24D8" w:rsidP="00AD24D8">
            <w:pPr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225E4A">
              <w:rPr>
                <w:rFonts w:ascii="Times New Roman" w:hAnsi="Times New Roman" w:cs="Times New Roman"/>
                <w:i/>
                <w:sz w:val="24"/>
                <w:szCs w:val="24"/>
              </w:rPr>
              <w:t>Microsoft</w:t>
            </w:r>
            <w:r w:rsidRPr="00225E4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Windows 7</w:t>
            </w:r>
          </w:p>
        </w:tc>
      </w:tr>
      <w:tr w:rsidR="00AD24D8" w:rsidTr="00AD24D8">
        <w:trPr>
          <w:jc w:val="center"/>
        </w:trPr>
        <w:tc>
          <w:tcPr>
            <w:tcW w:w="2692" w:type="dxa"/>
          </w:tcPr>
          <w:p w:rsidR="00AD24D8" w:rsidRDefault="00AD24D8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B5C6E">
              <w:rPr>
                <w:rFonts w:ascii="Times New Roman" w:hAnsi="Times New Roman" w:cs="Times New Roman"/>
                <w:i/>
                <w:sz w:val="24"/>
                <w:szCs w:val="24"/>
              </w:rPr>
              <w:t>Softwar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endukung</w:t>
            </w:r>
          </w:p>
        </w:tc>
        <w:tc>
          <w:tcPr>
            <w:tcW w:w="3403" w:type="dxa"/>
          </w:tcPr>
          <w:p w:rsidR="00AD24D8" w:rsidRDefault="0072179E" w:rsidP="00AD24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rowser</w:t>
            </w:r>
            <w:r w:rsidR="00AD24D8">
              <w:rPr>
                <w:rFonts w:ascii="Times New Roman" w:hAnsi="Times New Roman" w:cs="Times New Roman"/>
                <w:sz w:val="24"/>
                <w:szCs w:val="24"/>
              </w:rPr>
              <w:t>, Xampp</w:t>
            </w:r>
          </w:p>
        </w:tc>
      </w:tr>
    </w:tbl>
    <w:p w:rsidR="00AD24D8" w:rsidRPr="00CB5C33" w:rsidRDefault="00AD24D8" w:rsidP="00AD24D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:rsidR="00AD24D8" w:rsidRDefault="00AD24D8" w:rsidP="00DF42F1">
      <w:pPr>
        <w:pStyle w:val="ListParagraph"/>
        <w:numPr>
          <w:ilvl w:val="1"/>
          <w:numId w:val="8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CB5C33">
        <w:rPr>
          <w:rFonts w:ascii="Times New Roman" w:hAnsi="Times New Roman" w:cs="Times New Roman"/>
          <w:b/>
          <w:sz w:val="24"/>
          <w:szCs w:val="24"/>
        </w:rPr>
        <w:t>Spesifikasi Dokumen Sistem Usulan</w:t>
      </w:r>
    </w:p>
    <w:p w:rsidR="00AD24D8" w:rsidRDefault="00AD24D8" w:rsidP="00DF42F1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Dokumen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Sertifikat Keikutsertaan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Fungsi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Sertifikasi Pengguna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Sumber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System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Tujuan</w:t>
      </w:r>
      <w:r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Pengguna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Media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72179E">
        <w:rPr>
          <w:rFonts w:ascii="Times New Roman" w:hAnsi="Times New Roman" w:cs="Times New Roman"/>
          <w:sz w:val="24"/>
          <w:szCs w:val="24"/>
        </w:rPr>
        <w:t>PDF</w:t>
      </w:r>
    </w:p>
    <w:p w:rsidR="00AD24D8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Frekuensi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  <w:t xml:space="preserve">: Setiap </w:t>
      </w:r>
      <w:r w:rsidR="0072179E" w:rsidRPr="008C034F">
        <w:rPr>
          <w:rFonts w:ascii="Times New Roman" w:hAnsi="Times New Roman" w:cs="Times New Roman"/>
          <w:i/>
          <w:sz w:val="24"/>
          <w:szCs w:val="24"/>
        </w:rPr>
        <w:t>User</w:t>
      </w:r>
      <w:r w:rsidR="0072179E">
        <w:rPr>
          <w:rFonts w:ascii="Times New Roman" w:hAnsi="Times New Roman" w:cs="Times New Roman"/>
          <w:sz w:val="24"/>
          <w:szCs w:val="24"/>
        </w:rPr>
        <w:t xml:space="preserve"> menyelesaikan Pembelajaran</w:t>
      </w:r>
    </w:p>
    <w:p w:rsidR="00AD24D8" w:rsidRPr="008F6056" w:rsidRDefault="00AD24D8" w:rsidP="00AD24D8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F6056">
        <w:rPr>
          <w:rFonts w:ascii="Times New Roman" w:hAnsi="Times New Roman" w:cs="Times New Roman"/>
          <w:sz w:val="24"/>
          <w:szCs w:val="24"/>
        </w:rPr>
        <w:t>Format</w:t>
      </w:r>
      <w:r w:rsidRPr="008F6056"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8F6056">
        <w:rPr>
          <w:rFonts w:ascii="Times New Roman" w:hAnsi="Times New Roman" w:cs="Times New Roman"/>
          <w:sz w:val="24"/>
          <w:szCs w:val="24"/>
        </w:rPr>
        <w:t>: Lampiran B-1</w:t>
      </w:r>
    </w:p>
    <w:sectPr w:rsidR="00AD24D8" w:rsidRPr="008F6056" w:rsidSect="00A3261B">
      <w:headerReference w:type="default" r:id="rId65"/>
      <w:footerReference w:type="first" r:id="rId66"/>
      <w:pgSz w:w="11906" w:h="16838" w:code="9"/>
      <w:pgMar w:top="1701" w:right="1701" w:bottom="1701" w:left="2268" w:header="709" w:footer="709" w:gutter="0"/>
      <w:pgNumType w:start="4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41F6" w:rsidRDefault="006641F6">
      <w:pPr>
        <w:spacing w:after="0" w:line="240" w:lineRule="auto"/>
      </w:pPr>
      <w:r>
        <w:separator/>
      </w:r>
    </w:p>
  </w:endnote>
  <w:endnote w:type="continuationSeparator" w:id="0">
    <w:p w:rsidR="006641F6" w:rsidRDefault="006641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7DC2" w:rsidRPr="00A3261B" w:rsidRDefault="004D7DC2" w:rsidP="00AD24D8">
    <w:pPr>
      <w:pStyle w:val="Footer"/>
      <w:jc w:val="center"/>
      <w:rPr>
        <w:rFonts w:ascii="Times New Roman" w:hAnsi="Times New Roman" w:cs="Times New Roman"/>
        <w:sz w:val="24"/>
        <w:szCs w:val="24"/>
      </w:rPr>
    </w:pPr>
    <w:r>
      <w:rPr>
        <w:rFonts w:ascii="Times New Roman" w:hAnsi="Times New Roman" w:cs="Times New Roman"/>
        <w:sz w:val="24"/>
        <w:szCs w:val="24"/>
      </w:rPr>
      <w:t>4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41F6" w:rsidRDefault="006641F6">
      <w:pPr>
        <w:spacing w:after="0" w:line="240" w:lineRule="auto"/>
      </w:pPr>
      <w:r>
        <w:separator/>
      </w:r>
    </w:p>
  </w:footnote>
  <w:footnote w:type="continuationSeparator" w:id="0">
    <w:p w:rsidR="006641F6" w:rsidRDefault="006641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3980864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:rsidR="004D7DC2" w:rsidRPr="002F1857" w:rsidRDefault="004D7DC2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2F1857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2F1857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2F1857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5529ED">
          <w:rPr>
            <w:rFonts w:ascii="Times New Roman" w:hAnsi="Times New Roman" w:cs="Times New Roman"/>
            <w:noProof/>
            <w:sz w:val="24"/>
            <w:szCs w:val="24"/>
          </w:rPr>
          <w:t>57</w:t>
        </w:r>
        <w:r w:rsidRPr="002F1857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4D7DC2" w:rsidRDefault="004D7DC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04FFC"/>
    <w:multiLevelType w:val="hybridMultilevel"/>
    <w:tmpl w:val="6F28B980"/>
    <w:lvl w:ilvl="0" w:tplc="D16A4ECE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750F66"/>
    <w:multiLevelType w:val="hybridMultilevel"/>
    <w:tmpl w:val="69CE6AE2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6F4885"/>
    <w:multiLevelType w:val="hybridMultilevel"/>
    <w:tmpl w:val="7D84D240"/>
    <w:lvl w:ilvl="0" w:tplc="366AD75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>
    <w:nsid w:val="14E55A72"/>
    <w:multiLevelType w:val="multilevel"/>
    <w:tmpl w:val="1458CD4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960" w:hanging="60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1D7F57B1"/>
    <w:multiLevelType w:val="hybridMultilevel"/>
    <w:tmpl w:val="EAB83F06"/>
    <w:lvl w:ilvl="0" w:tplc="4096281C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060BCE"/>
    <w:multiLevelType w:val="hybridMultilevel"/>
    <w:tmpl w:val="3260EAD8"/>
    <w:lvl w:ilvl="0" w:tplc="6948834A">
      <w:start w:val="1"/>
      <w:numFmt w:val="decimal"/>
      <w:lvlText w:val="4.%1."/>
      <w:lvlJc w:val="center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F3F5C00"/>
    <w:multiLevelType w:val="hybridMultilevel"/>
    <w:tmpl w:val="29029978"/>
    <w:lvl w:ilvl="0" w:tplc="2A3EFB1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99" w:hanging="360"/>
      </w:pPr>
    </w:lvl>
    <w:lvl w:ilvl="2" w:tplc="0421001B" w:tentative="1">
      <w:start w:val="1"/>
      <w:numFmt w:val="lowerRoman"/>
      <w:lvlText w:val="%3."/>
      <w:lvlJc w:val="right"/>
      <w:pPr>
        <w:ind w:left="2119" w:hanging="180"/>
      </w:pPr>
    </w:lvl>
    <w:lvl w:ilvl="3" w:tplc="0421000F" w:tentative="1">
      <w:start w:val="1"/>
      <w:numFmt w:val="decimal"/>
      <w:lvlText w:val="%4."/>
      <w:lvlJc w:val="left"/>
      <w:pPr>
        <w:ind w:left="2839" w:hanging="360"/>
      </w:pPr>
    </w:lvl>
    <w:lvl w:ilvl="4" w:tplc="04210019" w:tentative="1">
      <w:start w:val="1"/>
      <w:numFmt w:val="lowerLetter"/>
      <w:lvlText w:val="%5."/>
      <w:lvlJc w:val="left"/>
      <w:pPr>
        <w:ind w:left="3559" w:hanging="360"/>
      </w:pPr>
    </w:lvl>
    <w:lvl w:ilvl="5" w:tplc="0421001B" w:tentative="1">
      <w:start w:val="1"/>
      <w:numFmt w:val="lowerRoman"/>
      <w:lvlText w:val="%6."/>
      <w:lvlJc w:val="right"/>
      <w:pPr>
        <w:ind w:left="4279" w:hanging="180"/>
      </w:pPr>
    </w:lvl>
    <w:lvl w:ilvl="6" w:tplc="0421000F" w:tentative="1">
      <w:start w:val="1"/>
      <w:numFmt w:val="decimal"/>
      <w:lvlText w:val="%7."/>
      <w:lvlJc w:val="left"/>
      <w:pPr>
        <w:ind w:left="4999" w:hanging="360"/>
      </w:pPr>
    </w:lvl>
    <w:lvl w:ilvl="7" w:tplc="04210019" w:tentative="1">
      <w:start w:val="1"/>
      <w:numFmt w:val="lowerLetter"/>
      <w:lvlText w:val="%8."/>
      <w:lvlJc w:val="left"/>
      <w:pPr>
        <w:ind w:left="5719" w:hanging="360"/>
      </w:pPr>
    </w:lvl>
    <w:lvl w:ilvl="8" w:tplc="0421001B" w:tentative="1">
      <w:start w:val="1"/>
      <w:numFmt w:val="lowerRoman"/>
      <w:lvlText w:val="%9."/>
      <w:lvlJc w:val="right"/>
      <w:pPr>
        <w:ind w:left="6439" w:hanging="180"/>
      </w:pPr>
    </w:lvl>
  </w:abstractNum>
  <w:abstractNum w:abstractNumId="7">
    <w:nsid w:val="215852D5"/>
    <w:multiLevelType w:val="hybridMultilevel"/>
    <w:tmpl w:val="CDE8F95A"/>
    <w:lvl w:ilvl="0" w:tplc="782E210A">
      <w:start w:val="2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15E5DDB"/>
    <w:multiLevelType w:val="hybridMultilevel"/>
    <w:tmpl w:val="E3F24340"/>
    <w:lvl w:ilvl="0" w:tplc="1DC8016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50453A9"/>
    <w:multiLevelType w:val="hybridMultilevel"/>
    <w:tmpl w:val="9A8A18A4"/>
    <w:lvl w:ilvl="0" w:tplc="D8445D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6401FCB"/>
    <w:multiLevelType w:val="hybridMultilevel"/>
    <w:tmpl w:val="7B3E77E8"/>
    <w:lvl w:ilvl="0" w:tplc="49641712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99" w:hanging="360"/>
      </w:pPr>
    </w:lvl>
    <w:lvl w:ilvl="2" w:tplc="0421001B" w:tentative="1">
      <w:start w:val="1"/>
      <w:numFmt w:val="lowerRoman"/>
      <w:lvlText w:val="%3."/>
      <w:lvlJc w:val="right"/>
      <w:pPr>
        <w:ind w:left="2119" w:hanging="180"/>
      </w:pPr>
    </w:lvl>
    <w:lvl w:ilvl="3" w:tplc="0421000F" w:tentative="1">
      <w:start w:val="1"/>
      <w:numFmt w:val="decimal"/>
      <w:lvlText w:val="%4."/>
      <w:lvlJc w:val="left"/>
      <w:pPr>
        <w:ind w:left="2839" w:hanging="360"/>
      </w:pPr>
    </w:lvl>
    <w:lvl w:ilvl="4" w:tplc="04210019" w:tentative="1">
      <w:start w:val="1"/>
      <w:numFmt w:val="lowerLetter"/>
      <w:lvlText w:val="%5."/>
      <w:lvlJc w:val="left"/>
      <w:pPr>
        <w:ind w:left="3559" w:hanging="360"/>
      </w:pPr>
    </w:lvl>
    <w:lvl w:ilvl="5" w:tplc="0421001B" w:tentative="1">
      <w:start w:val="1"/>
      <w:numFmt w:val="lowerRoman"/>
      <w:lvlText w:val="%6."/>
      <w:lvlJc w:val="right"/>
      <w:pPr>
        <w:ind w:left="4279" w:hanging="180"/>
      </w:pPr>
    </w:lvl>
    <w:lvl w:ilvl="6" w:tplc="0421000F" w:tentative="1">
      <w:start w:val="1"/>
      <w:numFmt w:val="decimal"/>
      <w:lvlText w:val="%7."/>
      <w:lvlJc w:val="left"/>
      <w:pPr>
        <w:ind w:left="4999" w:hanging="360"/>
      </w:pPr>
    </w:lvl>
    <w:lvl w:ilvl="7" w:tplc="04210019" w:tentative="1">
      <w:start w:val="1"/>
      <w:numFmt w:val="lowerLetter"/>
      <w:lvlText w:val="%8."/>
      <w:lvlJc w:val="left"/>
      <w:pPr>
        <w:ind w:left="5719" w:hanging="360"/>
      </w:pPr>
    </w:lvl>
    <w:lvl w:ilvl="8" w:tplc="0421001B" w:tentative="1">
      <w:start w:val="1"/>
      <w:numFmt w:val="lowerRoman"/>
      <w:lvlText w:val="%9."/>
      <w:lvlJc w:val="right"/>
      <w:pPr>
        <w:ind w:left="6439" w:hanging="180"/>
      </w:pPr>
    </w:lvl>
  </w:abstractNum>
  <w:abstractNum w:abstractNumId="11">
    <w:nsid w:val="264029D5"/>
    <w:multiLevelType w:val="multilevel"/>
    <w:tmpl w:val="B9A20F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6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28267221"/>
    <w:multiLevelType w:val="hybridMultilevel"/>
    <w:tmpl w:val="82DA81CC"/>
    <w:lvl w:ilvl="0" w:tplc="FC84F0DE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D7637D2"/>
    <w:multiLevelType w:val="hybridMultilevel"/>
    <w:tmpl w:val="5FE42AE2"/>
    <w:lvl w:ilvl="0" w:tplc="B0D6A4C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D1C1928"/>
    <w:multiLevelType w:val="multilevel"/>
    <w:tmpl w:val="F56E4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080" w:hanging="360"/>
      </w:pPr>
      <w:rPr>
        <w:rFonts w:hint="default"/>
        <w:i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5">
    <w:nsid w:val="3FC1192F"/>
    <w:multiLevelType w:val="hybridMultilevel"/>
    <w:tmpl w:val="87A8E0D2"/>
    <w:lvl w:ilvl="0" w:tplc="04210015">
      <w:start w:val="2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22410E5"/>
    <w:multiLevelType w:val="multilevel"/>
    <w:tmpl w:val="5C602BAE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17">
    <w:nsid w:val="444E3276"/>
    <w:multiLevelType w:val="hybridMultilevel"/>
    <w:tmpl w:val="1A92CC2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51F7BA2"/>
    <w:multiLevelType w:val="hybridMultilevel"/>
    <w:tmpl w:val="7BAE5122"/>
    <w:lvl w:ilvl="0" w:tplc="EE1AEAF0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5202F6E"/>
    <w:multiLevelType w:val="hybridMultilevel"/>
    <w:tmpl w:val="9B22FDE0"/>
    <w:lvl w:ilvl="0" w:tplc="DDA6C588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8A7749C"/>
    <w:multiLevelType w:val="hybridMultilevel"/>
    <w:tmpl w:val="A59CFBAE"/>
    <w:lvl w:ilvl="0" w:tplc="6986B014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9ED5235"/>
    <w:multiLevelType w:val="multilevel"/>
    <w:tmpl w:val="6CECF3C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40" w:hanging="480"/>
      </w:pPr>
      <w:rPr>
        <w:rFonts w:hint="default"/>
        <w:i w:val="0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i w:val="0"/>
      </w:rPr>
    </w:lvl>
  </w:abstractNum>
  <w:abstractNum w:abstractNumId="22">
    <w:nsid w:val="4B7870BC"/>
    <w:multiLevelType w:val="hybridMultilevel"/>
    <w:tmpl w:val="AEAEF93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C995958"/>
    <w:multiLevelType w:val="hybridMultilevel"/>
    <w:tmpl w:val="E83611E8"/>
    <w:lvl w:ilvl="0" w:tplc="C1649BA0">
      <w:start w:val="1"/>
      <w:numFmt w:val="upperLetter"/>
      <w:lvlText w:val="%1."/>
      <w:lvlJc w:val="left"/>
      <w:pPr>
        <w:ind w:left="644" w:hanging="360"/>
      </w:pPr>
      <w:rPr>
        <w:rFonts w:hint="default"/>
        <w:i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>
    <w:nsid w:val="4FA41455"/>
    <w:multiLevelType w:val="hybridMultilevel"/>
    <w:tmpl w:val="8F9E27C4"/>
    <w:lvl w:ilvl="0" w:tplc="52B20434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0896B56"/>
    <w:multiLevelType w:val="hybridMultilevel"/>
    <w:tmpl w:val="73F888B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09946D8"/>
    <w:multiLevelType w:val="hybridMultilevel"/>
    <w:tmpl w:val="2EB67E56"/>
    <w:lvl w:ilvl="0" w:tplc="CB84006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2443212"/>
    <w:multiLevelType w:val="hybridMultilevel"/>
    <w:tmpl w:val="5CDE1BCC"/>
    <w:lvl w:ilvl="0" w:tplc="DD4C3B2A">
      <w:start w:val="1"/>
      <w:numFmt w:val="upperLetter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44D5F73"/>
    <w:multiLevelType w:val="hybridMultilevel"/>
    <w:tmpl w:val="2654E84A"/>
    <w:lvl w:ilvl="0" w:tplc="DC509FB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sz w:val="24"/>
      </w:rPr>
    </w:lvl>
    <w:lvl w:ilvl="1" w:tplc="04210019">
      <w:start w:val="1"/>
      <w:numFmt w:val="lowerLetter"/>
      <w:lvlText w:val="%2."/>
      <w:lvlJc w:val="left"/>
      <w:pPr>
        <w:ind w:left="1364" w:hanging="360"/>
      </w:pPr>
    </w:lvl>
    <w:lvl w:ilvl="2" w:tplc="0421001B">
      <w:start w:val="1"/>
      <w:numFmt w:val="lowerRoman"/>
      <w:lvlText w:val="%3."/>
      <w:lvlJc w:val="right"/>
      <w:pPr>
        <w:ind w:left="2084" w:hanging="180"/>
      </w:pPr>
    </w:lvl>
    <w:lvl w:ilvl="3" w:tplc="0421000F">
      <w:start w:val="1"/>
      <w:numFmt w:val="decimal"/>
      <w:lvlText w:val="%4."/>
      <w:lvlJc w:val="left"/>
      <w:pPr>
        <w:ind w:left="2804" w:hanging="360"/>
      </w:pPr>
    </w:lvl>
    <w:lvl w:ilvl="4" w:tplc="04210019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9">
    <w:nsid w:val="55DF140F"/>
    <w:multiLevelType w:val="hybridMultilevel"/>
    <w:tmpl w:val="E892E5FE"/>
    <w:lvl w:ilvl="0" w:tplc="B70837B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A180AEC"/>
    <w:multiLevelType w:val="hybridMultilevel"/>
    <w:tmpl w:val="D54083AA"/>
    <w:lvl w:ilvl="0" w:tplc="84A897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5AD86182"/>
    <w:multiLevelType w:val="hybridMultilevel"/>
    <w:tmpl w:val="F434304E"/>
    <w:lvl w:ilvl="0" w:tplc="CD8400B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B260744"/>
    <w:multiLevelType w:val="hybridMultilevel"/>
    <w:tmpl w:val="1F44C05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16C3297"/>
    <w:multiLevelType w:val="multilevel"/>
    <w:tmpl w:val="03E6DE1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40" w:hanging="480"/>
      </w:pPr>
      <w:rPr>
        <w:rFonts w:hint="default"/>
        <w:i w:val="0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i w:val="0"/>
      </w:rPr>
    </w:lvl>
  </w:abstractNum>
  <w:abstractNum w:abstractNumId="34">
    <w:nsid w:val="69B7618D"/>
    <w:multiLevelType w:val="hybridMultilevel"/>
    <w:tmpl w:val="4A2609CA"/>
    <w:lvl w:ilvl="0" w:tplc="40346E66">
      <w:start w:val="1"/>
      <w:numFmt w:val="decimal"/>
      <w:lvlText w:val="%1."/>
      <w:lvlJc w:val="left"/>
      <w:pPr>
        <w:ind w:left="67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D077179"/>
    <w:multiLevelType w:val="hybridMultilevel"/>
    <w:tmpl w:val="108662B8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F0A2CF1"/>
    <w:multiLevelType w:val="hybridMultilevel"/>
    <w:tmpl w:val="AB4AE12C"/>
    <w:lvl w:ilvl="0" w:tplc="915C0C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F612F08"/>
    <w:multiLevelType w:val="hybridMultilevel"/>
    <w:tmpl w:val="DA76963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5AC1C31"/>
    <w:multiLevelType w:val="hybridMultilevel"/>
    <w:tmpl w:val="48B49F62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2"/>
  </w:num>
  <w:num w:numId="3">
    <w:abstractNumId w:val="17"/>
  </w:num>
  <w:num w:numId="4">
    <w:abstractNumId w:val="28"/>
  </w:num>
  <w:num w:numId="5">
    <w:abstractNumId w:val="25"/>
  </w:num>
  <w:num w:numId="6">
    <w:abstractNumId w:val="21"/>
  </w:num>
  <w:num w:numId="7">
    <w:abstractNumId w:val="37"/>
  </w:num>
  <w:num w:numId="8">
    <w:abstractNumId w:val="11"/>
  </w:num>
  <w:num w:numId="9">
    <w:abstractNumId w:val="3"/>
  </w:num>
  <w:num w:numId="10">
    <w:abstractNumId w:val="32"/>
  </w:num>
  <w:num w:numId="11">
    <w:abstractNumId w:val="7"/>
  </w:num>
  <w:num w:numId="12">
    <w:abstractNumId w:val="38"/>
  </w:num>
  <w:num w:numId="13">
    <w:abstractNumId w:val="27"/>
  </w:num>
  <w:num w:numId="14">
    <w:abstractNumId w:val="35"/>
  </w:num>
  <w:num w:numId="15">
    <w:abstractNumId w:val="12"/>
  </w:num>
  <w:num w:numId="16">
    <w:abstractNumId w:val="15"/>
  </w:num>
  <w:num w:numId="17">
    <w:abstractNumId w:val="1"/>
  </w:num>
  <w:num w:numId="18">
    <w:abstractNumId w:val="6"/>
  </w:num>
  <w:num w:numId="19">
    <w:abstractNumId w:val="10"/>
  </w:num>
  <w:num w:numId="20">
    <w:abstractNumId w:val="34"/>
  </w:num>
  <w:num w:numId="21">
    <w:abstractNumId w:val="19"/>
  </w:num>
  <w:num w:numId="22">
    <w:abstractNumId w:val="13"/>
  </w:num>
  <w:num w:numId="23">
    <w:abstractNumId w:val="24"/>
  </w:num>
  <w:num w:numId="24">
    <w:abstractNumId w:val="26"/>
  </w:num>
  <w:num w:numId="25">
    <w:abstractNumId w:val="9"/>
  </w:num>
  <w:num w:numId="26">
    <w:abstractNumId w:val="31"/>
  </w:num>
  <w:num w:numId="27">
    <w:abstractNumId w:val="20"/>
  </w:num>
  <w:num w:numId="28">
    <w:abstractNumId w:val="33"/>
  </w:num>
  <w:num w:numId="29">
    <w:abstractNumId w:val="36"/>
  </w:num>
  <w:num w:numId="30">
    <w:abstractNumId w:val="14"/>
  </w:num>
  <w:num w:numId="31">
    <w:abstractNumId w:val="18"/>
  </w:num>
  <w:num w:numId="32">
    <w:abstractNumId w:val="4"/>
  </w:num>
  <w:num w:numId="33">
    <w:abstractNumId w:val="5"/>
  </w:num>
  <w:num w:numId="34">
    <w:abstractNumId w:val="16"/>
  </w:num>
  <w:num w:numId="35">
    <w:abstractNumId w:val="29"/>
  </w:num>
  <w:num w:numId="36">
    <w:abstractNumId w:val="2"/>
  </w:num>
  <w:num w:numId="37">
    <w:abstractNumId w:val="30"/>
  </w:num>
  <w:num w:numId="38">
    <w:abstractNumId w:val="8"/>
  </w:num>
  <w:num w:numId="39">
    <w:abstractNumId w:val="23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1D7D"/>
    <w:rsid w:val="00006DD5"/>
    <w:rsid w:val="00017F65"/>
    <w:rsid w:val="00044F1F"/>
    <w:rsid w:val="00096710"/>
    <w:rsid w:val="000A1851"/>
    <w:rsid w:val="000B07D5"/>
    <w:rsid w:val="000B1AED"/>
    <w:rsid w:val="000C2C82"/>
    <w:rsid w:val="000C4C48"/>
    <w:rsid w:val="000C54CB"/>
    <w:rsid w:val="000C6875"/>
    <w:rsid w:val="000D590C"/>
    <w:rsid w:val="000D7AC1"/>
    <w:rsid w:val="00130910"/>
    <w:rsid w:val="00171DE5"/>
    <w:rsid w:val="0017254F"/>
    <w:rsid w:val="00181934"/>
    <w:rsid w:val="00185A8C"/>
    <w:rsid w:val="00195659"/>
    <w:rsid w:val="001D4D08"/>
    <w:rsid w:val="001D63CF"/>
    <w:rsid w:val="001E2E8F"/>
    <w:rsid w:val="0024780C"/>
    <w:rsid w:val="00261C40"/>
    <w:rsid w:val="00271079"/>
    <w:rsid w:val="00290B97"/>
    <w:rsid w:val="002C2CB8"/>
    <w:rsid w:val="002C315B"/>
    <w:rsid w:val="002D3C23"/>
    <w:rsid w:val="002E3224"/>
    <w:rsid w:val="002E3339"/>
    <w:rsid w:val="002F4861"/>
    <w:rsid w:val="002F5876"/>
    <w:rsid w:val="00315668"/>
    <w:rsid w:val="00317AAF"/>
    <w:rsid w:val="00321A9D"/>
    <w:rsid w:val="00322318"/>
    <w:rsid w:val="00324089"/>
    <w:rsid w:val="00326264"/>
    <w:rsid w:val="00346C51"/>
    <w:rsid w:val="00355ED2"/>
    <w:rsid w:val="00372215"/>
    <w:rsid w:val="00380ED6"/>
    <w:rsid w:val="00382513"/>
    <w:rsid w:val="00386244"/>
    <w:rsid w:val="00387888"/>
    <w:rsid w:val="003968CE"/>
    <w:rsid w:val="003A715B"/>
    <w:rsid w:val="003C0299"/>
    <w:rsid w:val="003C04CC"/>
    <w:rsid w:val="003E051A"/>
    <w:rsid w:val="004039D3"/>
    <w:rsid w:val="00406E8E"/>
    <w:rsid w:val="0041678E"/>
    <w:rsid w:val="004356B6"/>
    <w:rsid w:val="004453C6"/>
    <w:rsid w:val="004479A0"/>
    <w:rsid w:val="00452124"/>
    <w:rsid w:val="004659D0"/>
    <w:rsid w:val="004A7F8A"/>
    <w:rsid w:val="004B0434"/>
    <w:rsid w:val="004B3162"/>
    <w:rsid w:val="004D7DC2"/>
    <w:rsid w:val="004E2B70"/>
    <w:rsid w:val="004F4539"/>
    <w:rsid w:val="00510E01"/>
    <w:rsid w:val="00515D7A"/>
    <w:rsid w:val="005246DD"/>
    <w:rsid w:val="0052652F"/>
    <w:rsid w:val="00552266"/>
    <w:rsid w:val="005529ED"/>
    <w:rsid w:val="0057199D"/>
    <w:rsid w:val="00591B04"/>
    <w:rsid w:val="005929A3"/>
    <w:rsid w:val="005A3C49"/>
    <w:rsid w:val="005B615E"/>
    <w:rsid w:val="005C768E"/>
    <w:rsid w:val="005D2F73"/>
    <w:rsid w:val="005F13A1"/>
    <w:rsid w:val="00622561"/>
    <w:rsid w:val="0066403A"/>
    <w:rsid w:val="006641F6"/>
    <w:rsid w:val="00667AA5"/>
    <w:rsid w:val="00672A8F"/>
    <w:rsid w:val="0068104C"/>
    <w:rsid w:val="00691BA5"/>
    <w:rsid w:val="006B3B4B"/>
    <w:rsid w:val="006B5341"/>
    <w:rsid w:val="006B5470"/>
    <w:rsid w:val="006D4DA8"/>
    <w:rsid w:val="0070145A"/>
    <w:rsid w:val="00703AC2"/>
    <w:rsid w:val="00706055"/>
    <w:rsid w:val="00717E4C"/>
    <w:rsid w:val="0072179E"/>
    <w:rsid w:val="0072743A"/>
    <w:rsid w:val="007373DA"/>
    <w:rsid w:val="00741933"/>
    <w:rsid w:val="00747AEE"/>
    <w:rsid w:val="007644F0"/>
    <w:rsid w:val="0076589E"/>
    <w:rsid w:val="00771A30"/>
    <w:rsid w:val="007721BC"/>
    <w:rsid w:val="00774774"/>
    <w:rsid w:val="0078264D"/>
    <w:rsid w:val="007844F4"/>
    <w:rsid w:val="007B1A32"/>
    <w:rsid w:val="007B6DCB"/>
    <w:rsid w:val="007C4A04"/>
    <w:rsid w:val="007E794E"/>
    <w:rsid w:val="007F3360"/>
    <w:rsid w:val="007F585F"/>
    <w:rsid w:val="0081483D"/>
    <w:rsid w:val="00832C3F"/>
    <w:rsid w:val="0085206E"/>
    <w:rsid w:val="008673B3"/>
    <w:rsid w:val="00877723"/>
    <w:rsid w:val="00881677"/>
    <w:rsid w:val="008962BC"/>
    <w:rsid w:val="008A3A0C"/>
    <w:rsid w:val="008A453F"/>
    <w:rsid w:val="008A50A8"/>
    <w:rsid w:val="008C034F"/>
    <w:rsid w:val="008D71E1"/>
    <w:rsid w:val="009015A6"/>
    <w:rsid w:val="00922506"/>
    <w:rsid w:val="00923CD2"/>
    <w:rsid w:val="00924782"/>
    <w:rsid w:val="009266CB"/>
    <w:rsid w:val="00970D44"/>
    <w:rsid w:val="00972979"/>
    <w:rsid w:val="00974A96"/>
    <w:rsid w:val="009874CF"/>
    <w:rsid w:val="00993EFD"/>
    <w:rsid w:val="009A5A6D"/>
    <w:rsid w:val="009B4425"/>
    <w:rsid w:val="009B4E35"/>
    <w:rsid w:val="009C54D9"/>
    <w:rsid w:val="009E4E61"/>
    <w:rsid w:val="009E6A7D"/>
    <w:rsid w:val="009F3A7F"/>
    <w:rsid w:val="00A3261B"/>
    <w:rsid w:val="00A34DEB"/>
    <w:rsid w:val="00A50D5F"/>
    <w:rsid w:val="00A60CF1"/>
    <w:rsid w:val="00A73505"/>
    <w:rsid w:val="00A75D3B"/>
    <w:rsid w:val="00A90F90"/>
    <w:rsid w:val="00A939CE"/>
    <w:rsid w:val="00A97169"/>
    <w:rsid w:val="00AA1584"/>
    <w:rsid w:val="00AB1BC1"/>
    <w:rsid w:val="00AB5E96"/>
    <w:rsid w:val="00AD0055"/>
    <w:rsid w:val="00AD24D8"/>
    <w:rsid w:val="00AD396C"/>
    <w:rsid w:val="00AF0CEB"/>
    <w:rsid w:val="00AF1CF6"/>
    <w:rsid w:val="00AF6312"/>
    <w:rsid w:val="00B1253B"/>
    <w:rsid w:val="00B12F99"/>
    <w:rsid w:val="00B16A2C"/>
    <w:rsid w:val="00B362AC"/>
    <w:rsid w:val="00B56BD5"/>
    <w:rsid w:val="00B573FB"/>
    <w:rsid w:val="00B65F01"/>
    <w:rsid w:val="00B75E88"/>
    <w:rsid w:val="00B92378"/>
    <w:rsid w:val="00B94313"/>
    <w:rsid w:val="00BB42F9"/>
    <w:rsid w:val="00BB64D6"/>
    <w:rsid w:val="00BB7319"/>
    <w:rsid w:val="00BC138A"/>
    <w:rsid w:val="00BD09E4"/>
    <w:rsid w:val="00BD0C2E"/>
    <w:rsid w:val="00BE136F"/>
    <w:rsid w:val="00C028BA"/>
    <w:rsid w:val="00C13BA2"/>
    <w:rsid w:val="00C17AC0"/>
    <w:rsid w:val="00C3002C"/>
    <w:rsid w:val="00C31A0E"/>
    <w:rsid w:val="00C31F64"/>
    <w:rsid w:val="00C40A2E"/>
    <w:rsid w:val="00C57E24"/>
    <w:rsid w:val="00C729F6"/>
    <w:rsid w:val="00C74C36"/>
    <w:rsid w:val="00CA6EFE"/>
    <w:rsid w:val="00CB6F6A"/>
    <w:rsid w:val="00CC7EE8"/>
    <w:rsid w:val="00CD1FF1"/>
    <w:rsid w:val="00CD3212"/>
    <w:rsid w:val="00CD5354"/>
    <w:rsid w:val="00CD6E12"/>
    <w:rsid w:val="00CE1D7D"/>
    <w:rsid w:val="00CF4695"/>
    <w:rsid w:val="00D117EF"/>
    <w:rsid w:val="00D22893"/>
    <w:rsid w:val="00D43F57"/>
    <w:rsid w:val="00D47391"/>
    <w:rsid w:val="00D602FE"/>
    <w:rsid w:val="00D70C2F"/>
    <w:rsid w:val="00D85496"/>
    <w:rsid w:val="00DA0F2F"/>
    <w:rsid w:val="00DC163F"/>
    <w:rsid w:val="00DD1964"/>
    <w:rsid w:val="00DE19F4"/>
    <w:rsid w:val="00DE69CA"/>
    <w:rsid w:val="00DF42F1"/>
    <w:rsid w:val="00E13A76"/>
    <w:rsid w:val="00E24431"/>
    <w:rsid w:val="00E304DD"/>
    <w:rsid w:val="00E35D86"/>
    <w:rsid w:val="00E45151"/>
    <w:rsid w:val="00E5664E"/>
    <w:rsid w:val="00E640E1"/>
    <w:rsid w:val="00E67650"/>
    <w:rsid w:val="00E678BB"/>
    <w:rsid w:val="00E70A1C"/>
    <w:rsid w:val="00E82B41"/>
    <w:rsid w:val="00E96F91"/>
    <w:rsid w:val="00EA22C3"/>
    <w:rsid w:val="00EA46C8"/>
    <w:rsid w:val="00EB58DD"/>
    <w:rsid w:val="00EB60B1"/>
    <w:rsid w:val="00ED0178"/>
    <w:rsid w:val="00ED7C10"/>
    <w:rsid w:val="00EF7776"/>
    <w:rsid w:val="00F04F6F"/>
    <w:rsid w:val="00F04FDC"/>
    <w:rsid w:val="00F11167"/>
    <w:rsid w:val="00F265E2"/>
    <w:rsid w:val="00F41608"/>
    <w:rsid w:val="00F54FED"/>
    <w:rsid w:val="00F55110"/>
    <w:rsid w:val="00F62851"/>
    <w:rsid w:val="00F63F92"/>
    <w:rsid w:val="00F66EB6"/>
    <w:rsid w:val="00F71110"/>
    <w:rsid w:val="00F866EF"/>
    <w:rsid w:val="00FA74A0"/>
    <w:rsid w:val="00FB7F3A"/>
    <w:rsid w:val="00FD3462"/>
    <w:rsid w:val="00FD46C2"/>
    <w:rsid w:val="00FF0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D24D8"/>
    <w:pPr>
      <w:spacing w:after="160" w:line="259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Body of text,sub bab 1"/>
    <w:basedOn w:val="Normal"/>
    <w:link w:val="ListParagraphChar"/>
    <w:uiPriority w:val="34"/>
    <w:qFormat/>
    <w:rsid w:val="00315668"/>
    <w:pPr>
      <w:ind w:left="720"/>
      <w:contextualSpacing/>
    </w:pPr>
    <w:rPr>
      <w:rFonts w:ascii="Calibri" w:eastAsia="Times New Roman" w:hAnsi="Calibri" w:cs="Arial"/>
      <w:lang w:eastAsia="id-ID"/>
    </w:rPr>
  </w:style>
  <w:style w:type="paragraph" w:styleId="NoSpacing">
    <w:name w:val="No Spacing"/>
    <w:link w:val="NoSpacingChar"/>
    <w:uiPriority w:val="1"/>
    <w:qFormat/>
    <w:rsid w:val="00C74C36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C74C36"/>
    <w:rPr>
      <w:rFonts w:eastAsiaTheme="minorEastAsia"/>
      <w:lang w:val="en-US" w:eastAsia="ja-JP"/>
    </w:rPr>
  </w:style>
  <w:style w:type="table" w:styleId="TableGrid">
    <w:name w:val="Table Grid"/>
    <w:basedOn w:val="TableNormal"/>
    <w:uiPriority w:val="59"/>
    <w:rsid w:val="00C74C36"/>
    <w:pPr>
      <w:spacing w:after="0" w:line="240" w:lineRule="auto"/>
    </w:pPr>
    <w:rPr>
      <w:rFonts w:eastAsiaTheme="minorEastAsia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aliases w:val="Body of text Char,sub bab 1 Char"/>
    <w:link w:val="ListParagraph"/>
    <w:uiPriority w:val="34"/>
    <w:locked/>
    <w:rsid w:val="00C74C36"/>
    <w:rPr>
      <w:rFonts w:ascii="Calibri" w:eastAsia="Times New Roman" w:hAnsi="Calibri" w:cs="Arial"/>
      <w:lang w:eastAsia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74C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74C3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24D8"/>
  </w:style>
  <w:style w:type="paragraph" w:styleId="Footer">
    <w:name w:val="footer"/>
    <w:basedOn w:val="Normal"/>
    <w:link w:val="Foot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24D8"/>
  </w:style>
  <w:style w:type="character" w:styleId="Hyperlink">
    <w:name w:val="Hyperlink"/>
    <w:basedOn w:val="DefaultParagraphFont"/>
    <w:uiPriority w:val="99"/>
    <w:unhideWhenUsed/>
    <w:rsid w:val="0072179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D24D8"/>
    <w:pPr>
      <w:spacing w:after="160" w:line="259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Body of text,sub bab 1"/>
    <w:basedOn w:val="Normal"/>
    <w:link w:val="ListParagraphChar"/>
    <w:uiPriority w:val="34"/>
    <w:qFormat/>
    <w:rsid w:val="00315668"/>
    <w:pPr>
      <w:ind w:left="720"/>
      <w:contextualSpacing/>
    </w:pPr>
    <w:rPr>
      <w:rFonts w:ascii="Calibri" w:eastAsia="Times New Roman" w:hAnsi="Calibri" w:cs="Arial"/>
      <w:lang w:eastAsia="id-ID"/>
    </w:rPr>
  </w:style>
  <w:style w:type="paragraph" w:styleId="NoSpacing">
    <w:name w:val="No Spacing"/>
    <w:link w:val="NoSpacingChar"/>
    <w:uiPriority w:val="1"/>
    <w:qFormat/>
    <w:rsid w:val="00C74C36"/>
    <w:pPr>
      <w:spacing w:after="0" w:line="240" w:lineRule="auto"/>
    </w:pPr>
    <w:rPr>
      <w:rFonts w:eastAsiaTheme="minorEastAsia"/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C74C36"/>
    <w:rPr>
      <w:rFonts w:eastAsiaTheme="minorEastAsia"/>
      <w:lang w:val="en-US" w:eastAsia="ja-JP"/>
    </w:rPr>
  </w:style>
  <w:style w:type="table" w:styleId="TableGrid">
    <w:name w:val="Table Grid"/>
    <w:basedOn w:val="TableNormal"/>
    <w:uiPriority w:val="59"/>
    <w:rsid w:val="00C74C36"/>
    <w:pPr>
      <w:spacing w:after="0" w:line="240" w:lineRule="auto"/>
    </w:pPr>
    <w:rPr>
      <w:rFonts w:eastAsiaTheme="minorEastAsia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aliases w:val="Body of text Char,sub bab 1 Char"/>
    <w:link w:val="ListParagraph"/>
    <w:uiPriority w:val="34"/>
    <w:locked/>
    <w:rsid w:val="00C74C36"/>
    <w:rPr>
      <w:rFonts w:ascii="Calibri" w:eastAsia="Times New Roman" w:hAnsi="Calibri" w:cs="Arial"/>
      <w:lang w:eastAsia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74C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74C3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24D8"/>
  </w:style>
  <w:style w:type="paragraph" w:styleId="Footer">
    <w:name w:val="footer"/>
    <w:basedOn w:val="Normal"/>
    <w:link w:val="FooterChar"/>
    <w:uiPriority w:val="99"/>
    <w:unhideWhenUsed/>
    <w:rsid w:val="00AD24D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24D8"/>
  </w:style>
  <w:style w:type="character" w:styleId="Hyperlink">
    <w:name w:val="Hyperlink"/>
    <w:basedOn w:val="DefaultParagraphFont"/>
    <w:uiPriority w:val="99"/>
    <w:unhideWhenUsed/>
    <w:rsid w:val="0072179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2.png"/><Relationship Id="rId50" Type="http://schemas.openxmlformats.org/officeDocument/2006/relationships/image" Target="media/image25.png"/><Relationship Id="rId55" Type="http://schemas.openxmlformats.org/officeDocument/2006/relationships/image" Target="media/image30.png"/><Relationship Id="rId63" Type="http://schemas.openxmlformats.org/officeDocument/2006/relationships/oleObject" Target="embeddings/oleObject21.bin"/><Relationship Id="rId68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image" Target="media/image20.png"/><Relationship Id="rId53" Type="http://schemas.openxmlformats.org/officeDocument/2006/relationships/image" Target="media/image28.png"/><Relationship Id="rId58" Type="http://schemas.openxmlformats.org/officeDocument/2006/relationships/image" Target="media/image32.emf"/><Relationship Id="rId66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4.png"/><Relationship Id="rId57" Type="http://schemas.openxmlformats.org/officeDocument/2006/relationships/oleObject" Target="embeddings/oleObject18.bin"/><Relationship Id="rId61" Type="http://schemas.openxmlformats.org/officeDocument/2006/relationships/oleObject" Target="embeddings/oleObject20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image" Target="media/image19.png"/><Relationship Id="rId52" Type="http://schemas.openxmlformats.org/officeDocument/2006/relationships/image" Target="media/image27.png"/><Relationship Id="rId60" Type="http://schemas.openxmlformats.org/officeDocument/2006/relationships/image" Target="media/image33.emf"/><Relationship Id="rId65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png"/><Relationship Id="rId48" Type="http://schemas.openxmlformats.org/officeDocument/2006/relationships/image" Target="media/image23.png"/><Relationship Id="rId56" Type="http://schemas.openxmlformats.org/officeDocument/2006/relationships/image" Target="media/image31.emf"/><Relationship Id="rId64" Type="http://schemas.openxmlformats.org/officeDocument/2006/relationships/hyperlink" Target="mailto:teguh@gmail.com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26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image" Target="media/image21.png"/><Relationship Id="rId59" Type="http://schemas.openxmlformats.org/officeDocument/2006/relationships/oleObject" Target="embeddings/oleObject19.bin"/><Relationship Id="rId67" Type="http://schemas.openxmlformats.org/officeDocument/2006/relationships/fontTable" Target="fontTable.xml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Relationship Id="rId54" Type="http://schemas.openxmlformats.org/officeDocument/2006/relationships/image" Target="media/image29.png"/><Relationship Id="rId62" Type="http://schemas.openxmlformats.org/officeDocument/2006/relationships/image" Target="media/image3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AC913D-2F7F-4BBF-9A9F-45529DC532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2</TotalTime>
  <Pages>55</Pages>
  <Words>4340</Words>
  <Characters>24743</Characters>
  <Application>Microsoft Office Word</Application>
  <DocSecurity>0</DocSecurity>
  <Lines>206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ma</dc:creator>
  <cp:lastModifiedBy>Setiawan</cp:lastModifiedBy>
  <cp:revision>231</cp:revision>
  <dcterms:created xsi:type="dcterms:W3CDTF">2017-07-31T07:49:00Z</dcterms:created>
  <dcterms:modified xsi:type="dcterms:W3CDTF">2017-10-11T20:14:00Z</dcterms:modified>
</cp:coreProperties>
</file>